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C70AD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Міністерство освіти і науки України</w:t>
      </w:r>
    </w:p>
    <w:p w14:paraId="033B59FE" w14:textId="3BBB4210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bCs/>
          <w:szCs w:val="28"/>
          <w:lang w:val="uk-UA" w:eastAsia="ru-RU"/>
        </w:rPr>
        <w:t xml:space="preserve">фаховий </w:t>
      </w:r>
      <w:r w:rsidRPr="003D740A">
        <w:rPr>
          <w:rFonts w:eastAsia="Times New Roman"/>
          <w:bCs/>
          <w:szCs w:val="28"/>
          <w:lang w:val="uk-UA" w:eastAsia="ru-RU"/>
        </w:rPr>
        <w:t>коледж</w:t>
      </w:r>
    </w:p>
    <w:p w14:paraId="16F82125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Циклова комісія «</w:t>
      </w:r>
      <w:r w:rsidRPr="003D740A">
        <w:rPr>
          <w:rFonts w:eastAsia="Times New Roman"/>
          <w:bCs/>
          <w:szCs w:val="28"/>
          <w:lang w:val="uk-UA" w:eastAsia="ru-RU"/>
        </w:rPr>
        <w:t>Комп’ютерних наук»</w:t>
      </w:r>
    </w:p>
    <w:p w14:paraId="481C40F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7EF4266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7771465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FA4F949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06FC327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14291457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06FE12E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5C28758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17315958" w14:textId="77777777" w:rsidR="00D26476" w:rsidRPr="003D740A" w:rsidRDefault="00D26476" w:rsidP="00D26476">
      <w:pPr>
        <w:jc w:val="center"/>
        <w:rPr>
          <w:rFonts w:eastAsia="Times New Roman"/>
          <w:b/>
          <w:bCs/>
          <w:szCs w:val="28"/>
          <w:lang w:val="uk-UA" w:eastAsia="ru-RU"/>
        </w:rPr>
      </w:pPr>
      <w:r w:rsidRPr="003D740A">
        <w:rPr>
          <w:rFonts w:eastAsia="Times New Roman"/>
          <w:b/>
          <w:bCs/>
          <w:szCs w:val="28"/>
          <w:lang w:val="uk-UA" w:eastAsia="ru-RU"/>
        </w:rPr>
        <w:t>КУРСОВА РОБОТА</w:t>
      </w:r>
    </w:p>
    <w:p w14:paraId="5B3D3944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 xml:space="preserve">з навчальної дисципліни </w:t>
      </w:r>
      <w:r w:rsidRPr="003D740A">
        <w:rPr>
          <w:rFonts w:eastAsia="Times New Roman"/>
          <w:bCs/>
          <w:szCs w:val="28"/>
          <w:lang w:val="uk-UA" w:eastAsia="ru-RU"/>
        </w:rPr>
        <w:t>«БАЗИ ДАНИХ»</w:t>
      </w:r>
    </w:p>
    <w:p w14:paraId="3FA6952E" w14:textId="41E91FFC" w:rsidR="00D26476" w:rsidRPr="003D740A" w:rsidRDefault="00D26476" w:rsidP="002A189A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на тему</w:t>
      </w:r>
      <w:r w:rsidRPr="003D740A">
        <w:rPr>
          <w:rFonts w:eastAsia="Times New Roman"/>
          <w:bCs/>
          <w:szCs w:val="28"/>
          <w:lang w:val="uk-UA" w:eastAsia="ru-RU"/>
        </w:rPr>
        <w:t xml:space="preserve"> «</w:t>
      </w:r>
      <w:r w:rsidR="00087ABD">
        <w:rPr>
          <w:rFonts w:eastAsia="Times New Roman"/>
          <w:bCs/>
          <w:szCs w:val="28"/>
          <w:lang w:val="uk-UA" w:eastAsia="ru-RU"/>
        </w:rPr>
        <w:t>Ресторан. Кухня.</w:t>
      </w:r>
      <w:r w:rsidRPr="003D740A">
        <w:rPr>
          <w:rFonts w:eastAsia="Times New Roman"/>
          <w:bCs/>
          <w:szCs w:val="28"/>
          <w:lang w:val="uk-UA" w:eastAsia="ru-RU"/>
        </w:rPr>
        <w:t>»</w:t>
      </w:r>
    </w:p>
    <w:p w14:paraId="74B5D80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szCs w:val="28"/>
          <w:lang w:val="uk-UA" w:eastAsia="ru-RU"/>
        </w:rPr>
      </w:pPr>
    </w:p>
    <w:p w14:paraId="7F2E82D3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365DCEA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7CE2CE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B9D1E90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65AA5E3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53EC5C82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2DA5D7D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E5653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60CF6EFB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Виконав:</w:t>
      </w:r>
    </w:p>
    <w:p w14:paraId="10E18694" w14:textId="7767BED0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студент гр. ПІ-</w:t>
      </w:r>
      <w:r w:rsidR="00F82415" w:rsidRPr="00F82415">
        <w:rPr>
          <w:rFonts w:eastAsia="Times New Roman"/>
          <w:bCs/>
          <w:szCs w:val="28"/>
          <w:lang w:val="uk-UA" w:eastAsia="ru-RU"/>
        </w:rPr>
        <w:t>312</w:t>
      </w:r>
    </w:p>
    <w:p w14:paraId="36F484C1" w14:textId="431E4539" w:rsidR="00D26476" w:rsidRPr="004B5B59" w:rsidRDefault="004B5B59" w:rsidP="00D26476">
      <w:pPr>
        <w:jc w:val="right"/>
        <w:rPr>
          <w:rFonts w:eastAsia="Times New Roman"/>
          <w:bCs/>
          <w:szCs w:val="28"/>
          <w:lang w:val="uk-UA" w:eastAsia="ru-RU"/>
        </w:rPr>
      </w:pPr>
      <w:r>
        <w:rPr>
          <w:rFonts w:eastAsia="Times New Roman"/>
          <w:bCs/>
          <w:szCs w:val="28"/>
          <w:lang w:val="uk-UA" w:eastAsia="ru-RU"/>
        </w:rPr>
        <w:t>Пономарьов Павло Ігорович</w:t>
      </w:r>
    </w:p>
    <w:p w14:paraId="5D95A14D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Керівник роботи:</w:t>
      </w:r>
    </w:p>
    <w:p w14:paraId="5059E1DC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Ахмедзянова О.А.</w:t>
      </w:r>
    </w:p>
    <w:p w14:paraId="233A9B6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1A696AA9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92D8280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41F44FA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4A17E42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2757EB8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008B4365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79A53867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271C8E5" w14:textId="3DBA480F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м. Харків – 202</w:t>
      </w:r>
      <w:r w:rsidR="008060F7">
        <w:rPr>
          <w:rFonts w:eastAsia="Times New Roman"/>
          <w:bCs/>
          <w:szCs w:val="28"/>
          <w:lang w:val="uk-UA" w:eastAsia="ru-RU"/>
        </w:rPr>
        <w:t>5</w:t>
      </w:r>
      <w:r w:rsidRPr="003D740A">
        <w:rPr>
          <w:rFonts w:eastAsia="Times New Roman"/>
          <w:bCs/>
          <w:szCs w:val="28"/>
          <w:lang w:val="uk-UA" w:eastAsia="ru-RU"/>
        </w:rPr>
        <w:t xml:space="preserve"> рік</w:t>
      </w:r>
    </w:p>
    <w:p w14:paraId="7C087A5D" w14:textId="25D4E822" w:rsidR="002A189A" w:rsidRPr="003D740A" w:rsidRDefault="002A189A">
      <w:pPr>
        <w:rPr>
          <w:b/>
          <w:bCs/>
          <w:szCs w:val="28"/>
          <w:lang w:val="uk-UA"/>
        </w:rPr>
      </w:pPr>
      <w:r w:rsidRPr="003D740A">
        <w:rPr>
          <w:b/>
          <w:bCs/>
          <w:szCs w:val="28"/>
          <w:lang w:val="uk-UA"/>
        </w:rPr>
        <w:br w:type="page"/>
      </w:r>
    </w:p>
    <w:p w14:paraId="40E24244" w14:textId="2EB2633B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  <w:r w:rsidRPr="003D740A">
        <w:rPr>
          <w:rFonts w:eastAsia="Times New Roman"/>
          <w:sz w:val="32"/>
          <w:szCs w:val="32"/>
          <w:lang w:val="uk-UA" w:eastAsia="ru-RU"/>
        </w:rPr>
        <w:lastRenderedPageBreak/>
        <w:t xml:space="preserve">Харківський радіотехнічний </w:t>
      </w:r>
      <w:r w:rsidR="002A189A" w:rsidRPr="003D740A">
        <w:rPr>
          <w:rFonts w:eastAsia="Times New Roman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sz w:val="32"/>
          <w:szCs w:val="32"/>
          <w:lang w:val="uk-UA" w:eastAsia="ru-RU"/>
        </w:rPr>
        <w:t>коледж</w:t>
      </w:r>
    </w:p>
    <w:p w14:paraId="431510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</w:p>
    <w:p w14:paraId="1A281C7B" w14:textId="77777777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КОМП’ЮТЕРНИХ НАУК</w:t>
      </w:r>
    </w:p>
    <w:p w14:paraId="0FD963D1" w14:textId="77777777" w:rsidR="00D26476" w:rsidRPr="003D740A" w:rsidRDefault="00D26476" w:rsidP="00D26476">
      <w:pPr>
        <w:ind w:left="2160" w:hanging="2160"/>
        <w:rPr>
          <w:rFonts w:eastAsia="Calibri"/>
          <w:bCs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Спеціальність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spacing w:val="60"/>
          <w:sz w:val="24"/>
          <w:lang w:val="uk-UA" w:eastAsia="ru-RU"/>
        </w:rPr>
        <w:t xml:space="preserve"> </w:t>
      </w:r>
    </w:p>
    <w:p w14:paraId="21D70732" w14:textId="1D7C6B43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урс - 3</w:t>
      </w:r>
      <w:r w:rsidRPr="003D740A">
        <w:rPr>
          <w:rFonts w:eastAsia="Calibri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sz w:val="24"/>
          <w:lang w:val="uk-UA" w:eastAsia="ru-RU"/>
        </w:rPr>
        <w:t xml:space="preserve">ПІ - </w:t>
      </w:r>
      <w:r w:rsidR="002E55E7" w:rsidRPr="002E55E7">
        <w:rPr>
          <w:rFonts w:eastAsia="Calibri"/>
          <w:bCs/>
          <w:sz w:val="24"/>
          <w:lang w:val="uk-UA" w:eastAsia="ru-RU"/>
        </w:rPr>
        <w:t>312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Семестр - 6</w:t>
      </w:r>
    </w:p>
    <w:p w14:paraId="513BBA77" w14:textId="77777777" w:rsidR="00D26476" w:rsidRPr="003D740A" w:rsidRDefault="00D26476" w:rsidP="00D26476">
      <w:pPr>
        <w:jc w:val="center"/>
        <w:rPr>
          <w:rFonts w:eastAsia="Calibri"/>
          <w:b/>
          <w:bCs/>
          <w:szCs w:val="28"/>
          <w:lang w:val="uk-UA" w:eastAsia="ru-RU"/>
        </w:rPr>
      </w:pPr>
    </w:p>
    <w:p w14:paraId="7B6D54FF" w14:textId="77777777" w:rsidR="00D26476" w:rsidRPr="003D740A" w:rsidRDefault="00D26476" w:rsidP="00D26476">
      <w:pPr>
        <w:jc w:val="center"/>
        <w:rPr>
          <w:rFonts w:eastAsia="Calibri"/>
          <w:bCs/>
          <w:szCs w:val="28"/>
          <w:lang w:val="uk-UA" w:eastAsia="ru-RU"/>
        </w:rPr>
      </w:pPr>
      <w:r w:rsidRPr="003D740A">
        <w:rPr>
          <w:rFonts w:eastAsia="Calibri"/>
          <w:bCs/>
          <w:szCs w:val="28"/>
          <w:lang w:val="uk-UA" w:eastAsia="ru-RU"/>
        </w:rPr>
        <w:t>Завдання на курсову роботу</w:t>
      </w:r>
    </w:p>
    <w:p w14:paraId="2C62BED0" w14:textId="4C368F79" w:rsidR="00D26476" w:rsidRPr="003D740A" w:rsidRDefault="00D26476" w:rsidP="00D26476">
      <w:pPr>
        <w:ind w:firstLine="360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 xml:space="preserve">студента </w:t>
      </w:r>
      <w:r w:rsidR="00F8329C">
        <w:rPr>
          <w:rFonts w:eastAsia="Calibri"/>
          <w:szCs w:val="28"/>
          <w:lang w:val="uk-UA" w:eastAsia="ru-RU"/>
        </w:rPr>
        <w:t>Пономарьова Павла Ігоровича</w:t>
      </w:r>
    </w:p>
    <w:p w14:paraId="633EF4EC" w14:textId="459AFD8E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>Тема курсової роботи: «</w:t>
      </w:r>
      <w:r w:rsidR="0095113E">
        <w:rPr>
          <w:rFonts w:eastAsia="Calibri"/>
          <w:szCs w:val="28"/>
          <w:lang w:val="uk-UA" w:eastAsia="ru-RU"/>
        </w:rPr>
        <w:t>Ресторан. Кухня.</w:t>
      </w:r>
      <w:r w:rsidRPr="003D740A">
        <w:rPr>
          <w:rFonts w:eastAsia="Calibri"/>
          <w:b/>
          <w:bCs/>
          <w:i/>
          <w:iCs/>
          <w:szCs w:val="28"/>
          <w:lang w:val="uk-UA" w:eastAsia="ru-RU"/>
        </w:rPr>
        <w:t>»</w:t>
      </w:r>
    </w:p>
    <w:p w14:paraId="0146E6E4" w14:textId="2FAD6177" w:rsidR="00D26476" w:rsidRPr="003D740A" w:rsidRDefault="00D26476" w:rsidP="00D26476">
      <w:pPr>
        <w:spacing w:line="240" w:lineRule="auto"/>
        <w:ind w:firstLine="360"/>
        <w:rPr>
          <w:rFonts w:eastAsia="Calibri"/>
          <w:szCs w:val="28"/>
          <w:lang w:val="uk-UA" w:eastAsia="ru-RU"/>
        </w:rPr>
      </w:pPr>
    </w:p>
    <w:p w14:paraId="473C4C34" w14:textId="04F5011C" w:rsidR="006F5CD3" w:rsidRPr="006F5CD3" w:rsidRDefault="00D26476" w:rsidP="005D7FFE">
      <w:pPr>
        <w:pStyle w:val="NormalWeb"/>
        <w:spacing w:before="0" w:beforeAutospacing="0" w:after="0" w:afterAutospacing="0"/>
        <w:ind w:firstLine="360"/>
        <w:rPr>
          <w:sz w:val="24"/>
          <w:lang w:val="uk-UA" w:eastAsia="uk-UA"/>
        </w:rPr>
      </w:pPr>
      <w:r w:rsidRPr="003D740A">
        <w:rPr>
          <w:caps/>
          <w:szCs w:val="28"/>
          <w:lang w:val="uk-UA" w:eastAsia="ru-RU"/>
        </w:rPr>
        <w:t xml:space="preserve">Основні дані: </w:t>
      </w:r>
      <w:r w:rsidR="006F5CD3" w:rsidRPr="006F5CD3">
        <w:rPr>
          <w:color w:val="000000"/>
          <w:szCs w:val="28"/>
          <w:lang w:val="uk-UA" w:eastAsia="uk-UA"/>
        </w:rPr>
        <w:t>У Б</w:t>
      </w:r>
      <w:r w:rsidR="00032F6A">
        <w:rPr>
          <w:color w:val="000000"/>
          <w:szCs w:val="28"/>
          <w:lang w:val="uk-UA" w:eastAsia="uk-UA"/>
        </w:rPr>
        <w:t xml:space="preserve">азі даних </w:t>
      </w:r>
      <w:r w:rsidR="006F5CD3" w:rsidRPr="006F5CD3">
        <w:rPr>
          <w:color w:val="000000"/>
          <w:szCs w:val="28"/>
          <w:lang w:val="uk-UA" w:eastAsia="uk-UA"/>
        </w:rPr>
        <w:t>повинна зберігатися інформація про страви, рецепти (технологія приготування страви), вихід (вага порції), продукти, що входять до складу страви, рівень (розряд) кухарів та їх перелік страв за рівнем.</w:t>
      </w:r>
      <w:r w:rsidR="005D7FFE">
        <w:rPr>
          <w:color w:val="000000"/>
          <w:szCs w:val="28"/>
          <w:lang w:val="uk-UA" w:eastAsia="uk-UA"/>
        </w:rPr>
        <w:t xml:space="preserve"> З</w:t>
      </w:r>
      <w:r w:rsidR="006F5CD3" w:rsidRPr="006F5CD3">
        <w:rPr>
          <w:color w:val="000000"/>
          <w:szCs w:val="28"/>
          <w:lang w:val="uk-UA" w:eastAsia="uk-UA"/>
        </w:rPr>
        <w:t>апити:</w:t>
      </w:r>
    </w:p>
    <w:p w14:paraId="6F44496B" w14:textId="51EAB132" w:rsidR="006F5CD3" w:rsidRPr="006F5CD3" w:rsidRDefault="006F5CD3" w:rsidP="004135A8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1. </w:t>
      </w:r>
      <w:r w:rsidR="00032F6A">
        <w:rPr>
          <w:rFonts w:eastAsia="Times New Roman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color w:val="000000"/>
          <w:szCs w:val="28"/>
          <w:lang w:val="uk-UA" w:eastAsia="uk-UA"/>
        </w:rPr>
        <w:t>ошук страв за категоріями, складом, назвою.</w:t>
      </w:r>
    </w:p>
    <w:p w14:paraId="29C1889B" w14:textId="1BEBA39B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2. </w:t>
      </w:r>
      <w:r w:rsidR="00032F6A">
        <w:rPr>
          <w:rFonts w:eastAsia="Times New Roman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color w:val="000000"/>
          <w:szCs w:val="28"/>
          <w:lang w:val="uk-UA" w:eastAsia="uk-UA"/>
        </w:rPr>
        <w:t>ідрахунок кількості витрачених та залишилися продуктах.</w:t>
      </w:r>
    </w:p>
    <w:p w14:paraId="00A26A2B" w14:textId="63C14E14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3. </w:t>
      </w:r>
      <w:r w:rsidR="00032F6A">
        <w:rPr>
          <w:rFonts w:eastAsia="Times New Roman"/>
          <w:color w:val="000000"/>
          <w:szCs w:val="28"/>
          <w:lang w:val="uk-UA" w:eastAsia="uk-UA"/>
        </w:rPr>
        <w:t>К</w:t>
      </w:r>
      <w:r w:rsidRPr="006F5CD3">
        <w:rPr>
          <w:rFonts w:eastAsia="Times New Roman"/>
          <w:color w:val="000000"/>
          <w:szCs w:val="28"/>
          <w:lang w:val="uk-UA" w:eastAsia="uk-UA"/>
        </w:rPr>
        <w:t>ількість поставлених продукт</w:t>
      </w:r>
      <w:r w:rsidR="001932EE">
        <w:rPr>
          <w:rFonts w:eastAsia="Times New Roman"/>
          <w:color w:val="000000"/>
          <w:szCs w:val="28"/>
          <w:lang w:val="uk-UA" w:eastAsia="uk-UA"/>
        </w:rPr>
        <w:t>ів</w:t>
      </w:r>
      <w:r w:rsidRPr="006F5CD3">
        <w:rPr>
          <w:rFonts w:eastAsia="Times New Roman"/>
          <w:color w:val="000000"/>
          <w:szCs w:val="28"/>
          <w:lang w:val="uk-UA" w:eastAsia="uk-UA"/>
        </w:rPr>
        <w:t>.</w:t>
      </w:r>
    </w:p>
    <w:p w14:paraId="71CFAE83" w14:textId="1ADC23A2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4. Рівень (розряд) </w:t>
      </w:r>
      <w:r w:rsidR="00032F6A">
        <w:rPr>
          <w:rFonts w:eastAsia="Times New Roman"/>
          <w:color w:val="000000"/>
          <w:szCs w:val="28"/>
          <w:lang w:val="uk-UA" w:eastAsia="uk-UA"/>
        </w:rPr>
        <w:t>кухар</w:t>
      </w:r>
      <w:r w:rsidR="00D276CD">
        <w:rPr>
          <w:rFonts w:eastAsia="Times New Roman"/>
          <w:color w:val="000000"/>
          <w:szCs w:val="28"/>
          <w:lang w:val="uk-UA" w:eastAsia="uk-UA"/>
        </w:rPr>
        <w:t>ів</w:t>
      </w:r>
      <w:r w:rsidR="00032F6A">
        <w:rPr>
          <w:rFonts w:eastAsia="Times New Roman"/>
          <w:color w:val="000000"/>
          <w:szCs w:val="28"/>
          <w:lang w:val="uk-UA" w:eastAsia="uk-UA"/>
        </w:rPr>
        <w:t xml:space="preserve"> </w:t>
      </w:r>
      <w:r w:rsidRPr="006F5CD3">
        <w:rPr>
          <w:rFonts w:eastAsia="Times New Roman"/>
          <w:color w:val="000000"/>
          <w:szCs w:val="28"/>
          <w:lang w:val="uk-UA" w:eastAsia="uk-UA"/>
        </w:rPr>
        <w:t xml:space="preserve">та перелік </w:t>
      </w:r>
      <w:r w:rsidR="000077AC">
        <w:rPr>
          <w:rFonts w:eastAsia="Times New Roman"/>
          <w:color w:val="000000"/>
          <w:szCs w:val="28"/>
          <w:lang w:val="uk-UA" w:eastAsia="uk-UA"/>
        </w:rPr>
        <w:t xml:space="preserve">доступним їм </w:t>
      </w:r>
      <w:r w:rsidRPr="006F5CD3">
        <w:rPr>
          <w:rFonts w:eastAsia="Times New Roman"/>
          <w:color w:val="000000"/>
          <w:szCs w:val="28"/>
          <w:lang w:val="uk-UA" w:eastAsia="uk-UA"/>
        </w:rPr>
        <w:t>страв.</w:t>
      </w:r>
    </w:p>
    <w:p w14:paraId="63C7EFC8" w14:textId="77777777" w:rsidR="00D26476" w:rsidRPr="003D740A" w:rsidRDefault="00D26476" w:rsidP="00D26476">
      <w:pPr>
        <w:tabs>
          <w:tab w:val="left" w:pos="1080"/>
        </w:tabs>
        <w:spacing w:line="240" w:lineRule="auto"/>
        <w:ind w:firstLine="360"/>
        <w:rPr>
          <w:rFonts w:eastAsia="Times New Roman"/>
          <w:i/>
          <w:iCs/>
          <w:szCs w:val="28"/>
          <w:lang w:val="uk-UA" w:eastAsia="ru-RU"/>
        </w:rPr>
      </w:pPr>
    </w:p>
    <w:p w14:paraId="0846B798" w14:textId="77777777" w:rsidR="00D26476" w:rsidRPr="003D740A" w:rsidRDefault="00D26476" w:rsidP="00D26476">
      <w:pPr>
        <w:tabs>
          <w:tab w:val="left" w:pos="1080"/>
        </w:tabs>
        <w:ind w:firstLine="425"/>
        <w:rPr>
          <w:rFonts w:eastAsia="Times New Roman"/>
          <w:cap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Склад пояснювальної записки:</w:t>
      </w:r>
    </w:p>
    <w:p w14:paraId="1BFDFB9E" w14:textId="77777777" w:rsidR="00D26476" w:rsidRPr="003D740A" w:rsidRDefault="00D26476" w:rsidP="00D26476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Вступ</w:t>
      </w:r>
    </w:p>
    <w:p w14:paraId="79AA951E" w14:textId="77777777" w:rsidR="00D26476" w:rsidRPr="003D740A" w:rsidRDefault="00D26476" w:rsidP="00D26476">
      <w:pPr>
        <w:numPr>
          <w:ilvl w:val="0"/>
          <w:numId w:val="43"/>
        </w:numPr>
        <w:tabs>
          <w:tab w:val="left" w:pos="1080"/>
        </w:tabs>
        <w:ind w:left="567" w:hanging="141"/>
        <w:rPr>
          <w:rFonts w:eastAsia="Times New Roman"/>
          <w:sz w:val="22"/>
          <w:szCs w:val="22"/>
          <w:lang w:val="uk-UA"/>
        </w:rPr>
      </w:pPr>
      <w:r w:rsidRPr="003D740A">
        <w:rPr>
          <w:rFonts w:eastAsia="Times New Roman"/>
          <w:sz w:val="22"/>
          <w:szCs w:val="22"/>
          <w:lang w:val="uk-UA"/>
        </w:rPr>
        <w:t>Аналіз предметної області і постановка задачі</w:t>
      </w:r>
    </w:p>
    <w:p w14:paraId="20278CF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sz w:val="22"/>
          <w:szCs w:val="22"/>
          <w:lang w:val="uk-UA"/>
        </w:rPr>
      </w:pPr>
      <w:r w:rsidRPr="003D740A">
        <w:rPr>
          <w:rFonts w:eastAsia="Times New Roman"/>
          <w:sz w:val="22"/>
          <w:szCs w:val="22"/>
          <w:lang w:val="uk-UA"/>
        </w:rPr>
        <w:t>Проєктування реляційної БД</w:t>
      </w:r>
    </w:p>
    <w:p w14:paraId="2858D819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Побудова ER-діаграми</w:t>
      </w:r>
    </w:p>
    <w:p w14:paraId="7366F92A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 xml:space="preserve">Побудова схеми реляційної моделі даних </w:t>
      </w:r>
    </w:p>
    <w:p w14:paraId="5071C867" w14:textId="1A7C1DCF" w:rsidR="00D26476" w:rsidRPr="003D740A" w:rsidRDefault="002A189A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Вибір СУБД та о</w:t>
      </w:r>
      <w:r w:rsidR="00D26476" w:rsidRPr="003D740A">
        <w:rPr>
          <w:rFonts w:eastAsia="Times New Roman"/>
          <w:sz w:val="24"/>
          <w:lang w:val="uk-UA" w:eastAsia="ru-RU"/>
        </w:rPr>
        <w:t>пис фізичної моделі даних</w:t>
      </w:r>
    </w:p>
    <w:p w14:paraId="3821F2E8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Ескіз інтерфейсу користувача</w:t>
      </w:r>
    </w:p>
    <w:p w14:paraId="09707FC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Опис програмної реалізації</w:t>
      </w:r>
    </w:p>
    <w:p w14:paraId="3BE3CD4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3.1 Опис структури бази даних</w:t>
      </w:r>
    </w:p>
    <w:p w14:paraId="2D47665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3.2 Опис задач автоматизації та інтерфейсу користувача</w:t>
      </w:r>
    </w:p>
    <w:p w14:paraId="272E55B3" w14:textId="77777777" w:rsidR="00D26476" w:rsidRPr="003D740A" w:rsidRDefault="00D26476" w:rsidP="00182672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Висновки</w:t>
      </w:r>
    </w:p>
    <w:p w14:paraId="379A870C" w14:textId="77777777" w:rsidR="00D26476" w:rsidRPr="003D740A" w:rsidRDefault="00D26476" w:rsidP="00182672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Перелік використаних джерел</w:t>
      </w:r>
    </w:p>
    <w:p w14:paraId="3E3BBB17" w14:textId="603F2D63" w:rsidR="00D26476" w:rsidRPr="003D740A" w:rsidRDefault="00D26476" w:rsidP="00182672">
      <w:pPr>
        <w:ind w:firstLine="1134"/>
        <w:rPr>
          <w:rFonts w:eastAsia="Calibri"/>
          <w:sz w:val="24"/>
          <w:u w:val="single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Дата видачі завдання: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>1</w:t>
      </w:r>
      <w:r w:rsidR="002A189A" w:rsidRPr="003D740A">
        <w:rPr>
          <w:rFonts w:eastAsia="Calibri"/>
          <w:sz w:val="24"/>
          <w:u w:val="single"/>
          <w:lang w:val="uk-UA" w:eastAsia="ru-RU"/>
        </w:rPr>
        <w:t>7</w:t>
      </w:r>
      <w:r w:rsidRPr="003D740A">
        <w:rPr>
          <w:rFonts w:eastAsia="Calibri"/>
          <w:sz w:val="24"/>
          <w:u w:val="single"/>
          <w:lang w:val="uk-UA" w:eastAsia="ru-RU"/>
        </w:rPr>
        <w:t xml:space="preserve"> січня 202</w:t>
      </w:r>
      <w:r w:rsidR="008060F7">
        <w:rPr>
          <w:rFonts w:eastAsia="Calibri"/>
          <w:sz w:val="24"/>
          <w:u w:val="single"/>
          <w:lang w:val="uk-UA" w:eastAsia="ru-RU"/>
        </w:rPr>
        <w:t>5</w:t>
      </w:r>
      <w:r w:rsidRPr="003D740A">
        <w:rPr>
          <w:rFonts w:eastAsia="Calibri"/>
          <w:sz w:val="24"/>
          <w:u w:val="single"/>
          <w:lang w:val="uk-UA" w:eastAsia="ru-RU"/>
        </w:rPr>
        <w:t>р</w:t>
      </w:r>
    </w:p>
    <w:p w14:paraId="14853222" w14:textId="5A1CE37D" w:rsidR="00D26476" w:rsidRDefault="00D26476" w:rsidP="00D26476">
      <w:pPr>
        <w:ind w:left="360"/>
        <w:rPr>
          <w:rFonts w:eastAsia="Calibri"/>
          <w:sz w:val="24"/>
          <w:u w:val="single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Дата здачі виконаної  роботи: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>__</w:t>
      </w:r>
      <w:r w:rsidR="002A189A" w:rsidRPr="003D740A">
        <w:rPr>
          <w:rFonts w:eastAsia="Calibri"/>
          <w:sz w:val="24"/>
          <w:u w:val="single"/>
          <w:lang w:val="uk-UA" w:eastAsia="ru-RU"/>
        </w:rPr>
        <w:t>__________</w:t>
      </w:r>
      <w:r w:rsidRPr="003D740A">
        <w:rPr>
          <w:rFonts w:eastAsia="Calibri"/>
          <w:sz w:val="24"/>
          <w:u w:val="single"/>
          <w:lang w:val="uk-UA" w:eastAsia="ru-RU"/>
        </w:rPr>
        <w:t>_</w:t>
      </w:r>
    </w:p>
    <w:p w14:paraId="21501C36" w14:textId="77777777" w:rsidR="00182672" w:rsidRPr="003D740A" w:rsidRDefault="00182672" w:rsidP="00D26476">
      <w:pPr>
        <w:ind w:left="360"/>
        <w:rPr>
          <w:rFonts w:eastAsia="Calibri"/>
          <w:sz w:val="24"/>
          <w:u w:val="single"/>
          <w:lang w:val="uk-UA" w:eastAsia="ru-RU"/>
        </w:rPr>
      </w:pPr>
    </w:p>
    <w:p w14:paraId="54E0EE7C" w14:textId="77777777" w:rsidR="00D26476" w:rsidRPr="003D740A" w:rsidRDefault="00D26476" w:rsidP="00D26476">
      <w:pPr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ерівник роботи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/О.А.Ахмедзянова /</w:t>
      </w:r>
    </w:p>
    <w:p w14:paraId="5429E45C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Розглянуто на засіданні ЦК </w:t>
      </w:r>
      <w:r w:rsidRPr="003D740A">
        <w:rPr>
          <w:rFonts w:eastAsia="Calibri"/>
          <w:sz w:val="24"/>
          <w:lang w:val="uk-UA" w:eastAsia="ru-RU"/>
        </w:rPr>
        <w:tab/>
      </w:r>
    </w:p>
    <w:p w14:paraId="662A8B0A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bCs/>
          <w:spacing w:val="60"/>
          <w:kern w:val="32"/>
          <w:szCs w:val="28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Голова ЦК                                        </w:t>
      </w:r>
      <w:r w:rsidRPr="003D740A">
        <w:rPr>
          <w:rFonts w:eastAsia="Calibri"/>
          <w:sz w:val="24"/>
          <w:u w:val="single"/>
          <w:lang w:val="uk-UA" w:eastAsia="ru-RU"/>
        </w:rPr>
        <w:t xml:space="preserve">                        </w:t>
      </w:r>
      <w:r w:rsidRPr="003D740A">
        <w:rPr>
          <w:rFonts w:eastAsia="Calibri"/>
          <w:sz w:val="24"/>
          <w:lang w:val="uk-UA" w:eastAsia="ru-RU"/>
        </w:rPr>
        <w:t xml:space="preserve">           /Федосєєва А.О./</w:t>
      </w:r>
      <w:r w:rsidRPr="003D740A">
        <w:rPr>
          <w:rFonts w:eastAsia="Calibri"/>
          <w:bCs/>
          <w:spacing w:val="60"/>
          <w:kern w:val="32"/>
          <w:szCs w:val="28"/>
          <w:lang w:val="uk-UA" w:eastAsia="ru-RU"/>
        </w:rPr>
        <w:br w:type="page"/>
      </w:r>
    </w:p>
    <w:p w14:paraId="624BC5DB" w14:textId="77777777" w:rsidR="00D26476" w:rsidRPr="003D740A" w:rsidRDefault="00D26476" w:rsidP="00D26476">
      <w:pPr>
        <w:jc w:val="center"/>
        <w:rPr>
          <w:rFonts w:eastAsia="Times New Roman"/>
          <w:bCs/>
          <w:caps/>
          <w:kern w:val="32"/>
          <w:szCs w:val="28"/>
          <w:lang w:val="uk-UA" w:eastAsia="ru-RU"/>
        </w:rPr>
      </w:pPr>
      <w:r w:rsidRPr="003D740A">
        <w:rPr>
          <w:rFonts w:eastAsia="Times New Roman"/>
          <w:bCs/>
          <w:caps/>
          <w:kern w:val="32"/>
          <w:szCs w:val="28"/>
          <w:lang w:val="uk-UA" w:eastAsia="ru-RU"/>
        </w:rPr>
        <w:lastRenderedPageBreak/>
        <w:t xml:space="preserve">Заліковий ЛИСТ </w:t>
      </w:r>
    </w:p>
    <w:p w14:paraId="0FF24A0A" w14:textId="759100E6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  <w:r w:rsidRPr="003D740A">
        <w:rPr>
          <w:rFonts w:eastAsia="Times New Roman"/>
          <w:sz w:val="32"/>
          <w:szCs w:val="32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sz w:val="32"/>
          <w:szCs w:val="32"/>
          <w:lang w:val="uk-UA" w:eastAsia="ru-RU"/>
        </w:rPr>
        <w:t>коледж</w:t>
      </w:r>
    </w:p>
    <w:p w14:paraId="5D0F0F30" w14:textId="77777777" w:rsidR="00D26476" w:rsidRPr="003D740A" w:rsidRDefault="00D26476" w:rsidP="00D26476">
      <w:pPr>
        <w:ind w:left="2160" w:hanging="2160"/>
        <w:jc w:val="center"/>
        <w:rPr>
          <w:rFonts w:eastAsia="Calibri"/>
          <w:sz w:val="24"/>
          <w:szCs w:val="28"/>
          <w:lang w:val="uk-UA" w:eastAsia="ru-RU"/>
        </w:rPr>
      </w:pPr>
    </w:p>
    <w:p w14:paraId="25C68F10" w14:textId="77777777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КОМП’ЮТЕРНИХ НАУК</w:t>
      </w:r>
    </w:p>
    <w:p w14:paraId="4D6B1E7F" w14:textId="77777777" w:rsidR="00D26476" w:rsidRPr="003D740A" w:rsidRDefault="00D26476" w:rsidP="00D26476">
      <w:pPr>
        <w:ind w:left="2160" w:hanging="2160"/>
        <w:rPr>
          <w:rFonts w:eastAsia="Calibri"/>
          <w:bCs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Спеціальність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spacing w:val="60"/>
          <w:sz w:val="24"/>
          <w:lang w:val="uk-UA" w:eastAsia="ru-RU"/>
        </w:rPr>
        <w:t xml:space="preserve"> </w:t>
      </w:r>
    </w:p>
    <w:p w14:paraId="217DC521" w14:textId="0E488E04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урс - 3</w:t>
      </w:r>
      <w:r w:rsidRPr="003D740A">
        <w:rPr>
          <w:rFonts w:eastAsia="Calibri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sz w:val="24"/>
          <w:lang w:val="uk-UA" w:eastAsia="ru-RU"/>
        </w:rPr>
        <w:t xml:space="preserve">ПІ - </w:t>
      </w:r>
      <w:r w:rsidR="00926710">
        <w:rPr>
          <w:rFonts w:eastAsia="Calibri"/>
          <w:bCs/>
          <w:sz w:val="24"/>
          <w:lang w:val="uk-UA" w:eastAsia="ru-RU"/>
        </w:rPr>
        <w:t>312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Семестр - 6</w:t>
      </w:r>
    </w:p>
    <w:p w14:paraId="71005867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</w:p>
    <w:p w14:paraId="354C6A52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</w:p>
    <w:p w14:paraId="4F978BDA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>Курсова робота</w:t>
      </w:r>
    </w:p>
    <w:p w14:paraId="03DD0FA7" w14:textId="0E2A4C74" w:rsidR="00D26476" w:rsidRPr="003D740A" w:rsidRDefault="00D26476" w:rsidP="00D26476">
      <w:pPr>
        <w:ind w:firstLine="360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 w:val="24"/>
          <w:szCs w:val="28"/>
          <w:lang w:val="uk-UA" w:eastAsia="ru-RU"/>
        </w:rPr>
        <w:t xml:space="preserve">студента </w:t>
      </w:r>
      <w:r w:rsidR="00051219">
        <w:rPr>
          <w:rFonts w:eastAsia="Calibri"/>
          <w:bCs/>
          <w:sz w:val="24"/>
          <w:lang w:val="uk-UA" w:eastAsia="ru-RU"/>
        </w:rPr>
        <w:t>Пономарьова Павла Ігоровича</w:t>
      </w:r>
    </w:p>
    <w:p w14:paraId="52AE2AE5" w14:textId="458F8145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szCs w:val="28"/>
          <w:lang w:val="uk-UA" w:eastAsia="ru-RU"/>
        </w:rPr>
      </w:pPr>
      <w:r w:rsidRPr="003D740A">
        <w:rPr>
          <w:rFonts w:eastAsia="Calibri"/>
          <w:sz w:val="24"/>
          <w:szCs w:val="28"/>
          <w:lang w:val="uk-UA" w:eastAsia="ru-RU"/>
        </w:rPr>
        <w:t xml:space="preserve">на тему </w:t>
      </w:r>
      <w:r w:rsidRPr="003D740A">
        <w:rPr>
          <w:rFonts w:eastAsia="Calibri"/>
          <w:szCs w:val="28"/>
          <w:lang w:val="uk-UA" w:eastAsia="ru-RU"/>
        </w:rPr>
        <w:t>«</w:t>
      </w:r>
      <w:r w:rsidR="00DB026D">
        <w:rPr>
          <w:rFonts w:eastAsia="Calibri"/>
          <w:szCs w:val="28"/>
          <w:lang w:val="uk-UA" w:eastAsia="ru-RU"/>
        </w:rPr>
        <w:t>Ресторан. Кухня</w:t>
      </w:r>
      <w:r w:rsidRPr="003D740A">
        <w:rPr>
          <w:rFonts w:eastAsia="Calibri"/>
          <w:b/>
          <w:bCs/>
          <w:i/>
          <w:iCs/>
          <w:szCs w:val="28"/>
          <w:lang w:val="uk-UA" w:eastAsia="ru-RU"/>
        </w:rPr>
        <w:t>»</w:t>
      </w:r>
    </w:p>
    <w:p w14:paraId="7EB079FD" w14:textId="77777777" w:rsidR="00D26476" w:rsidRPr="003D740A" w:rsidRDefault="00D26476" w:rsidP="00D26476">
      <w:pPr>
        <w:ind w:left="360"/>
        <w:rPr>
          <w:rFonts w:eastAsia="Calibri"/>
          <w:sz w:val="24"/>
          <w:szCs w:val="28"/>
          <w:lang w:val="uk-UA" w:eastAsia="ru-RU"/>
        </w:rPr>
      </w:pPr>
    </w:p>
    <w:p w14:paraId="5344E734" w14:textId="77777777" w:rsidR="00D26476" w:rsidRPr="003D740A" w:rsidRDefault="00D26476" w:rsidP="00D26476">
      <w:pPr>
        <w:spacing w:line="240" w:lineRule="auto"/>
        <w:rPr>
          <w:rFonts w:eastAsia="Times New Roman"/>
          <w:sz w:val="24"/>
          <w:lang w:val="uk-UA" w:eastAsia="ru-RU"/>
        </w:rPr>
      </w:pPr>
    </w:p>
    <w:p w14:paraId="15669F51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1CFAAFB5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58337EF4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4A9A4C6D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1C72E01F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7E0CB5A9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ДОПУЩЕНИЙ ДО ЗАХИСТУ</w:t>
      </w:r>
    </w:p>
    <w:p w14:paraId="48A221A2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Керівник роботи</w:t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  <w:t>/</w:t>
      </w:r>
      <w:r w:rsidRPr="003D740A">
        <w:rPr>
          <w:rFonts w:eastAsia="Times New Roman"/>
          <w:u w:val="single"/>
          <w:lang w:val="uk-UA" w:eastAsia="ru-RU"/>
        </w:rPr>
        <w:t xml:space="preserve">Ахмедзянова О.А. </w:t>
      </w:r>
      <w:r w:rsidRPr="003D740A">
        <w:rPr>
          <w:rFonts w:eastAsia="Times New Roman"/>
          <w:lang w:val="uk-UA" w:eastAsia="ru-RU"/>
        </w:rPr>
        <w:t>/</w:t>
      </w:r>
    </w:p>
    <w:p w14:paraId="0EF12CD4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555186D9" w14:textId="77777777" w:rsidR="00D26476" w:rsidRPr="003D740A" w:rsidRDefault="00D26476" w:rsidP="00D26476">
      <w:pPr>
        <w:ind w:left="636"/>
        <w:jc w:val="center"/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ОЦІНКА    _________________________</w:t>
      </w:r>
    </w:p>
    <w:p w14:paraId="33AF17C3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5F2F6104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tbl>
      <w:tblPr>
        <w:tblStyle w:val="14"/>
        <w:tblW w:w="6663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2"/>
        <w:gridCol w:w="2070"/>
        <w:gridCol w:w="2661"/>
      </w:tblGrid>
      <w:tr w:rsidR="00D26476" w:rsidRPr="003D740A" w14:paraId="67BFAE64" w14:textId="77777777" w:rsidTr="008F5BE3">
        <w:trPr>
          <w:trHeight w:val="349"/>
          <w:jc w:val="right"/>
        </w:trPr>
        <w:tc>
          <w:tcPr>
            <w:tcW w:w="1932" w:type="dxa"/>
          </w:tcPr>
          <w:p w14:paraId="37A9B3BD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Члени комісії:</w:t>
            </w:r>
          </w:p>
        </w:tc>
        <w:tc>
          <w:tcPr>
            <w:tcW w:w="2070" w:type="dxa"/>
          </w:tcPr>
          <w:p w14:paraId="046138F9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FE2B565" wp14:editId="7755C52C">
                      <wp:simplePos x="0" y="0"/>
                      <wp:positionH relativeFrom="column">
                        <wp:posOffset>141604</wp:posOffset>
                      </wp:positionH>
                      <wp:positionV relativeFrom="paragraph">
                        <wp:posOffset>166370</wp:posOffset>
                      </wp:positionV>
                      <wp:extent cx="1057275" cy="0"/>
                      <wp:effectExtent l="0" t="0" r="28575" b="19050"/>
                      <wp:wrapNone/>
                      <wp:docPr id="2" name="Прямая соединительная линия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D5A3DF4" id="Прямая соединительная линия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15pt,13.1pt" to="94.4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20D35DB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Ахмедзянова О.А./</w:t>
            </w:r>
          </w:p>
        </w:tc>
      </w:tr>
      <w:tr w:rsidR="00D26476" w:rsidRPr="003D740A" w14:paraId="6D93DB05" w14:textId="77777777" w:rsidTr="008F5BE3">
        <w:trPr>
          <w:trHeight w:val="289"/>
          <w:jc w:val="right"/>
        </w:trPr>
        <w:tc>
          <w:tcPr>
            <w:tcW w:w="1932" w:type="dxa"/>
          </w:tcPr>
          <w:p w14:paraId="3F921BE7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63454422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07A0EE3" wp14:editId="5599F580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64465</wp:posOffset>
                      </wp:positionV>
                      <wp:extent cx="1057275" cy="0"/>
                      <wp:effectExtent l="0" t="0" r="28575" b="19050"/>
                      <wp:wrapNone/>
                      <wp:docPr id="5" name="Прямая соединительная линия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D2E52BC" id="Прямая соединительная линия 5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2.95pt" to="95.1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353B6A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Радченко О.П. /</w:t>
            </w:r>
          </w:p>
        </w:tc>
      </w:tr>
      <w:tr w:rsidR="00D26476" w:rsidRPr="003D740A" w14:paraId="22E75615" w14:textId="77777777" w:rsidTr="008F5BE3">
        <w:trPr>
          <w:trHeight w:val="20"/>
          <w:jc w:val="right"/>
        </w:trPr>
        <w:tc>
          <w:tcPr>
            <w:tcW w:w="1932" w:type="dxa"/>
          </w:tcPr>
          <w:p w14:paraId="5C463671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0CA36EF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E6C23F1" wp14:editId="65AB925D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33985</wp:posOffset>
                      </wp:positionV>
                      <wp:extent cx="1057275" cy="0"/>
                      <wp:effectExtent l="0" t="0" r="28575" b="19050"/>
                      <wp:wrapNone/>
                      <wp:docPr id="6" name="Прямая соединительная 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58F0088" id="Прямая соединительная линия 6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0.55pt" to="95.1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4E57C88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ПироженкоВ.В./</w:t>
            </w:r>
          </w:p>
        </w:tc>
      </w:tr>
    </w:tbl>
    <w:p w14:paraId="1FDE3407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2A7EC690" w14:textId="69CCC373" w:rsidR="00D26476" w:rsidRPr="003D740A" w:rsidRDefault="00D26476" w:rsidP="00D26476">
      <w:pPr>
        <w:ind w:left="3468"/>
        <w:jc w:val="right"/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 xml:space="preserve"> « ___» «__________________» 202</w:t>
      </w:r>
      <w:r w:rsidR="006928B8">
        <w:rPr>
          <w:rFonts w:eastAsia="Times New Roman"/>
          <w:lang w:val="uk-UA" w:eastAsia="ru-RU"/>
        </w:rPr>
        <w:t>5</w:t>
      </w:r>
      <w:r w:rsidRPr="003D740A">
        <w:rPr>
          <w:rFonts w:eastAsia="Times New Roman"/>
          <w:lang w:val="uk-UA" w:eastAsia="ru-RU"/>
        </w:rPr>
        <w:t xml:space="preserve"> р</w:t>
      </w:r>
    </w:p>
    <w:p w14:paraId="5C9449D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lang w:val="uk-UA" w:eastAsia="ru-RU"/>
        </w:rPr>
      </w:pPr>
    </w:p>
    <w:p w14:paraId="70935FF0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</w:pPr>
    </w:p>
    <w:p w14:paraId="0A743907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  <w:sectPr w:rsidR="00D26476" w:rsidRPr="003D740A" w:rsidSect="003D740A">
          <w:pgSz w:w="11906" w:h="16838"/>
          <w:pgMar w:top="1134" w:right="567" w:bottom="1134" w:left="1134" w:header="709" w:footer="709" w:gutter="0"/>
          <w:cols w:space="708"/>
          <w:docGrid w:linePitch="381"/>
        </w:sectPr>
      </w:pPr>
    </w:p>
    <w:p w14:paraId="20486C3A" w14:textId="5EFF1D00" w:rsidR="00B96C84" w:rsidRPr="003D740A" w:rsidRDefault="006E4410" w:rsidP="00B96C84">
      <w:pPr>
        <w:jc w:val="center"/>
        <w:rPr>
          <w:szCs w:val="28"/>
          <w:lang w:val="uk-UA"/>
        </w:rPr>
      </w:pPr>
      <w:r w:rsidRPr="003D740A">
        <w:rPr>
          <w:szCs w:val="28"/>
          <w:lang w:val="uk-UA"/>
        </w:rPr>
        <w:lastRenderedPageBreak/>
        <w:t>ЗМІСТ</w:t>
      </w:r>
    </w:p>
    <w:sdt>
      <w:sdtPr>
        <w:rPr>
          <w:lang w:val="uk-UA"/>
        </w:rPr>
        <w:id w:val="108064142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0BD8E4EA" w14:textId="1A16FC9C" w:rsidR="002F6C35" w:rsidRPr="003D740A" w:rsidRDefault="002F6C35" w:rsidP="005677D9">
          <w:pPr>
            <w:rPr>
              <w:lang w:val="uk-UA"/>
            </w:rPr>
          </w:pPr>
        </w:p>
        <w:p w14:paraId="499615A2" w14:textId="365B1467" w:rsidR="007B3840" w:rsidRDefault="002F6C35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r w:rsidRPr="003D740A">
            <w:rPr>
              <w:lang w:val="uk-UA"/>
            </w:rPr>
            <w:fldChar w:fldCharType="begin"/>
          </w:r>
          <w:r w:rsidRPr="003D740A">
            <w:rPr>
              <w:lang w:val="uk-UA"/>
            </w:rPr>
            <w:instrText xml:space="preserve"> TOC \o "1-3" \h \z \u </w:instrText>
          </w:r>
          <w:r w:rsidRPr="003D740A">
            <w:rPr>
              <w:lang w:val="uk-UA"/>
            </w:rPr>
            <w:fldChar w:fldCharType="separate"/>
          </w:r>
          <w:hyperlink w:anchor="_Toc190811940" w:history="1">
            <w:r w:rsidR="007B3840" w:rsidRPr="00C26AF9">
              <w:rPr>
                <w:rStyle w:val="Hyperlink"/>
                <w:lang w:val="uk-UA"/>
              </w:rPr>
              <w:t>ВСТУП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0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5</w:t>
            </w:r>
            <w:r w:rsidR="007B3840">
              <w:rPr>
                <w:webHidden/>
              </w:rPr>
              <w:fldChar w:fldCharType="end"/>
            </w:r>
          </w:hyperlink>
        </w:p>
        <w:p w14:paraId="1DC8BFE5" w14:textId="058F03BC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1" w:history="1">
            <w:r w:rsidR="007B3840" w:rsidRPr="00C26AF9">
              <w:rPr>
                <w:rStyle w:val="Hyperlink"/>
                <w:lang w:val="uk-UA"/>
              </w:rPr>
              <w:t>1 АНАЛІЗ ПРЕДМЕТНОЇ ОБЛАСТІ І ПОСТАНОВКА ЗАДАЧІ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1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6</w:t>
            </w:r>
            <w:r w:rsidR="007B3840">
              <w:rPr>
                <w:webHidden/>
              </w:rPr>
              <w:fldChar w:fldCharType="end"/>
            </w:r>
          </w:hyperlink>
        </w:p>
        <w:p w14:paraId="39767814" w14:textId="5DBA6A4F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2" w:history="1">
            <w:r w:rsidR="007B3840" w:rsidRPr="00C26AF9">
              <w:rPr>
                <w:rStyle w:val="Hyperlink"/>
                <w:lang w:val="uk-UA"/>
              </w:rPr>
              <w:t>2 ПРОЄКТУВАННЯ БАЗИ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2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9</w:t>
            </w:r>
            <w:r w:rsidR="007B3840">
              <w:rPr>
                <w:webHidden/>
              </w:rPr>
              <w:fldChar w:fldCharType="end"/>
            </w:r>
          </w:hyperlink>
        </w:p>
        <w:p w14:paraId="10E96079" w14:textId="2174F7C2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3" w:history="1">
            <w:r w:rsidR="007B3840" w:rsidRPr="00C26AF9">
              <w:rPr>
                <w:rStyle w:val="Hyperlink"/>
                <w:lang w:val="uk-UA"/>
              </w:rPr>
              <w:t>2.1 Побудова діаграм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3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9</w:t>
            </w:r>
            <w:r w:rsidR="007B3840">
              <w:rPr>
                <w:webHidden/>
              </w:rPr>
              <w:fldChar w:fldCharType="end"/>
            </w:r>
          </w:hyperlink>
        </w:p>
        <w:p w14:paraId="6426C730" w14:textId="426DFFF5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4" w:history="1">
            <w:r w:rsidR="007B3840" w:rsidRPr="00C26AF9">
              <w:rPr>
                <w:rStyle w:val="Hyperlink"/>
                <w:lang w:val="uk-UA"/>
              </w:rPr>
              <w:t>2.2 Побудова реляційної моделі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4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0</w:t>
            </w:r>
            <w:r w:rsidR="007B3840">
              <w:rPr>
                <w:webHidden/>
              </w:rPr>
              <w:fldChar w:fldCharType="end"/>
            </w:r>
          </w:hyperlink>
        </w:p>
        <w:p w14:paraId="3EB47659" w14:textId="79BA211E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5" w:history="1">
            <w:r w:rsidR="007B3840" w:rsidRPr="00C26AF9">
              <w:rPr>
                <w:rStyle w:val="Hyperlink"/>
                <w:lang w:val="uk-UA"/>
              </w:rPr>
              <w:t>2.</w:t>
            </w:r>
            <w:r w:rsidR="007B3840" w:rsidRPr="00C26AF9">
              <w:rPr>
                <w:rStyle w:val="Hyperlink"/>
              </w:rPr>
              <w:t>3</w:t>
            </w:r>
            <w:r w:rsidR="007B3840" w:rsidRPr="00C26AF9">
              <w:rPr>
                <w:rStyle w:val="Hyperlink"/>
                <w:lang w:val="uk-UA"/>
              </w:rPr>
              <w:t xml:space="preserve"> Вибір СУБД та опис фізичної моделі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5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1</w:t>
            </w:r>
            <w:r w:rsidR="007B3840">
              <w:rPr>
                <w:webHidden/>
              </w:rPr>
              <w:fldChar w:fldCharType="end"/>
            </w:r>
          </w:hyperlink>
        </w:p>
        <w:p w14:paraId="2C2CFC1D" w14:textId="6EB2422D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6" w:history="1">
            <w:r w:rsidR="007B3840" w:rsidRPr="00C26AF9">
              <w:rPr>
                <w:rStyle w:val="Hyperlink"/>
                <w:lang w:val="uk-UA"/>
              </w:rPr>
              <w:t>3 ОПИС ПРОГРАММНОЇ РЕАЛІЗАЦІЇ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6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4</w:t>
            </w:r>
            <w:r w:rsidR="007B3840">
              <w:rPr>
                <w:webHidden/>
              </w:rPr>
              <w:fldChar w:fldCharType="end"/>
            </w:r>
          </w:hyperlink>
        </w:p>
        <w:p w14:paraId="54D0BED3" w14:textId="3392D717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7" w:history="1">
            <w:r w:rsidR="007B3840" w:rsidRPr="00C26AF9">
              <w:rPr>
                <w:rStyle w:val="Hyperlink"/>
                <w:lang w:val="uk-UA"/>
              </w:rPr>
              <w:t>3.1 Опис структури бази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7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4</w:t>
            </w:r>
            <w:r w:rsidR="007B3840">
              <w:rPr>
                <w:webHidden/>
              </w:rPr>
              <w:fldChar w:fldCharType="end"/>
            </w:r>
          </w:hyperlink>
        </w:p>
        <w:p w14:paraId="673579C5" w14:textId="5CFE35A0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8" w:history="1">
            <w:r w:rsidR="007B3840" w:rsidRPr="00C26AF9">
              <w:rPr>
                <w:rStyle w:val="Hyperlink"/>
                <w:lang w:val="uk-UA"/>
              </w:rPr>
              <w:t>3.2 Опис задач автоматизації та інтерфейсу користувача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8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4</w:t>
            </w:r>
            <w:r w:rsidR="007B3840">
              <w:rPr>
                <w:webHidden/>
              </w:rPr>
              <w:fldChar w:fldCharType="end"/>
            </w:r>
          </w:hyperlink>
        </w:p>
        <w:p w14:paraId="098D6199" w14:textId="472C58AE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9" w:history="1">
            <w:r w:rsidR="007B3840" w:rsidRPr="00C26AF9">
              <w:rPr>
                <w:rStyle w:val="Hyperlink"/>
                <w:lang w:val="uk-UA"/>
              </w:rPr>
              <w:t>ВИСНОВКИ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9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5</w:t>
            </w:r>
            <w:r w:rsidR="007B3840">
              <w:rPr>
                <w:webHidden/>
              </w:rPr>
              <w:fldChar w:fldCharType="end"/>
            </w:r>
          </w:hyperlink>
        </w:p>
        <w:p w14:paraId="0FE5D4B2" w14:textId="2B1C0B6E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50" w:history="1">
            <w:r w:rsidR="007B3840" w:rsidRPr="00C26AF9">
              <w:rPr>
                <w:rStyle w:val="Hyperlink"/>
                <w:lang w:val="uk-UA"/>
              </w:rPr>
              <w:t>ПЕРЕЛІК ПОСИЛАНЬ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50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6</w:t>
            </w:r>
            <w:r w:rsidR="007B3840">
              <w:rPr>
                <w:webHidden/>
              </w:rPr>
              <w:fldChar w:fldCharType="end"/>
            </w:r>
          </w:hyperlink>
        </w:p>
        <w:p w14:paraId="35F0FBA7" w14:textId="7F1D6749" w:rsidR="008870EA" w:rsidRPr="003D740A" w:rsidRDefault="002F6C35" w:rsidP="00567C44">
          <w:pPr>
            <w:rPr>
              <w:lang w:val="uk-UA"/>
            </w:rPr>
          </w:pPr>
          <w:r w:rsidRPr="003D740A">
            <w:rPr>
              <w:b/>
              <w:bCs/>
              <w:lang w:val="uk-UA"/>
            </w:rPr>
            <w:fldChar w:fldCharType="end"/>
          </w:r>
        </w:p>
      </w:sdtContent>
    </w:sdt>
    <w:p w14:paraId="6ED31274" w14:textId="3277EE71" w:rsidR="006E4410" w:rsidRPr="00310E28" w:rsidRDefault="006E4410">
      <w:pPr>
        <w:rPr>
          <w:b/>
          <w:bCs/>
          <w:szCs w:val="28"/>
          <w:lang w:val="ru-RU"/>
        </w:rPr>
      </w:pPr>
      <w:r w:rsidRPr="003D740A">
        <w:rPr>
          <w:b/>
          <w:bCs/>
          <w:szCs w:val="28"/>
          <w:lang w:val="uk-UA"/>
        </w:rPr>
        <w:br w:type="page"/>
      </w:r>
    </w:p>
    <w:p w14:paraId="3E033A18" w14:textId="15928B3A" w:rsidR="006E4410" w:rsidRPr="003D740A" w:rsidRDefault="006E4410" w:rsidP="002F6C35">
      <w:pPr>
        <w:pStyle w:val="Heading1"/>
        <w:rPr>
          <w:lang w:val="uk-UA"/>
        </w:rPr>
      </w:pPr>
      <w:bookmarkStart w:id="0" w:name="_Toc135423040"/>
      <w:bookmarkStart w:id="1" w:name="_Toc190811940"/>
      <w:r w:rsidRPr="003D740A">
        <w:rPr>
          <w:lang w:val="uk-UA"/>
        </w:rPr>
        <w:lastRenderedPageBreak/>
        <w:t>ВСТУП</w:t>
      </w:r>
      <w:bookmarkEnd w:id="0"/>
      <w:bookmarkEnd w:id="1"/>
    </w:p>
    <w:p w14:paraId="210F4694" w14:textId="77777777" w:rsidR="005677D9" w:rsidRPr="00772F04" w:rsidRDefault="005677D9" w:rsidP="006E4410">
      <w:pPr>
        <w:rPr>
          <w:szCs w:val="28"/>
          <w:lang w:val="ru-RU"/>
        </w:rPr>
      </w:pPr>
    </w:p>
    <w:p w14:paraId="14EAA3EB" w14:textId="77777777" w:rsidR="00BD3B4B" w:rsidRPr="003D740A" w:rsidRDefault="00BD3B4B">
      <w:pPr>
        <w:rPr>
          <w:szCs w:val="28"/>
          <w:lang w:val="uk-UA"/>
        </w:rPr>
      </w:pPr>
      <w:r w:rsidRPr="003D740A">
        <w:rPr>
          <w:szCs w:val="28"/>
          <w:lang w:val="uk-UA"/>
        </w:rPr>
        <w:br w:type="page"/>
      </w:r>
    </w:p>
    <w:p w14:paraId="42E9B853" w14:textId="21E03956" w:rsidR="006E4410" w:rsidRPr="003D740A" w:rsidRDefault="00232905" w:rsidP="002F6C35">
      <w:pPr>
        <w:pStyle w:val="Heading1"/>
        <w:rPr>
          <w:lang w:val="uk-UA"/>
        </w:rPr>
      </w:pPr>
      <w:bookmarkStart w:id="2" w:name="_Toc135423041"/>
      <w:bookmarkStart w:id="3" w:name="_Toc190811941"/>
      <w:r w:rsidRPr="003D740A">
        <w:rPr>
          <w:lang w:val="uk-UA"/>
        </w:rPr>
        <w:lastRenderedPageBreak/>
        <w:t xml:space="preserve">1 </w:t>
      </w:r>
      <w:r w:rsidR="00BD3B4B" w:rsidRPr="003D740A">
        <w:rPr>
          <w:lang w:val="uk-UA"/>
        </w:rPr>
        <w:t>АНАЛІЗ ПРЕДМЕТНОЇ ОБЛАСТІ</w:t>
      </w:r>
      <w:bookmarkEnd w:id="2"/>
      <w:r w:rsidR="005677D9" w:rsidRPr="003D740A">
        <w:rPr>
          <w:lang w:val="uk-UA"/>
        </w:rPr>
        <w:t xml:space="preserve"> І ПОСТАНОВКА ЗАДАЧІ</w:t>
      </w:r>
      <w:bookmarkEnd w:id="3"/>
    </w:p>
    <w:p w14:paraId="4316BD25" w14:textId="260D2DE0" w:rsidR="005677D9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Предметна область даної курсової – Кухня ресторану.</w:t>
      </w:r>
    </w:p>
    <w:p w14:paraId="62A5B779" w14:textId="28F34922" w:rsidR="00E07EB1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Необхідно реалізувати зберігання інформації про різні страви, інгредієнти з яких вони виготовлені, рецепти за якими вони зроблені</w:t>
      </w:r>
      <w:r w:rsidR="007164C8">
        <w:rPr>
          <w:szCs w:val="28"/>
          <w:lang w:val="uk-UA"/>
        </w:rPr>
        <w:t>, рівень кухаря для виготовлення цієї страви</w:t>
      </w:r>
      <w:r>
        <w:rPr>
          <w:szCs w:val="28"/>
          <w:lang w:val="uk-UA"/>
        </w:rPr>
        <w:t xml:space="preserve">, </w:t>
      </w:r>
      <w:r w:rsidR="007164C8">
        <w:rPr>
          <w:szCs w:val="28"/>
          <w:lang w:val="uk-UA"/>
        </w:rPr>
        <w:t>та інформацію про персонал</w:t>
      </w:r>
      <w:r>
        <w:rPr>
          <w:szCs w:val="28"/>
          <w:lang w:val="uk-UA"/>
        </w:rPr>
        <w:t xml:space="preserve"> як</w:t>
      </w:r>
      <w:r w:rsidR="007164C8">
        <w:rPr>
          <w:szCs w:val="28"/>
          <w:lang w:val="uk-UA"/>
        </w:rPr>
        <w:t>ий</w:t>
      </w:r>
      <w:r>
        <w:rPr>
          <w:szCs w:val="28"/>
          <w:lang w:val="uk-UA"/>
        </w:rPr>
        <w:t xml:space="preserve"> </w:t>
      </w:r>
      <w:r w:rsidR="007164C8">
        <w:rPr>
          <w:szCs w:val="28"/>
          <w:lang w:val="uk-UA"/>
        </w:rPr>
        <w:t>працю</w:t>
      </w:r>
      <w:r w:rsidR="00C53C25">
        <w:rPr>
          <w:szCs w:val="28"/>
          <w:lang w:val="uk-UA"/>
        </w:rPr>
        <w:t>є</w:t>
      </w:r>
      <w:r w:rsidR="007164C8">
        <w:rPr>
          <w:szCs w:val="28"/>
          <w:lang w:val="uk-UA"/>
        </w:rPr>
        <w:t xml:space="preserve"> на кухні</w:t>
      </w:r>
      <w:r>
        <w:rPr>
          <w:szCs w:val="28"/>
          <w:lang w:val="uk-UA"/>
        </w:rPr>
        <w:t>.</w:t>
      </w:r>
    </w:p>
    <w:p w14:paraId="36C7E36B" w14:textId="77777777" w:rsidR="00F834BE" w:rsidRDefault="00F834BE" w:rsidP="005677D9">
      <w:pPr>
        <w:rPr>
          <w:szCs w:val="28"/>
          <w:lang w:val="uk-UA"/>
        </w:rPr>
      </w:pPr>
    </w:p>
    <w:p w14:paraId="2CA5EAAC" w14:textId="7D7C2F41" w:rsidR="004B3FC6" w:rsidRDefault="009C2B89" w:rsidP="005677D9">
      <w:pPr>
        <w:rPr>
          <w:szCs w:val="28"/>
          <w:lang w:val="uk-UA"/>
        </w:rPr>
      </w:pPr>
      <w:r>
        <w:rPr>
          <w:szCs w:val="28"/>
          <w:lang w:val="uk-UA"/>
        </w:rPr>
        <w:t xml:space="preserve">Кожен </w:t>
      </w:r>
      <w:r w:rsidR="00591356">
        <w:rPr>
          <w:szCs w:val="28"/>
          <w:lang w:val="uk-UA"/>
        </w:rPr>
        <w:t>працівник кухні</w:t>
      </w:r>
      <w:r>
        <w:rPr>
          <w:szCs w:val="28"/>
          <w:lang w:val="uk-UA"/>
        </w:rPr>
        <w:t xml:space="preserve"> має мати доступ до важливих йому даних</w:t>
      </w:r>
      <w:r w:rsidR="0061216F">
        <w:rPr>
          <w:szCs w:val="28"/>
          <w:lang w:val="uk-UA"/>
        </w:rPr>
        <w:t xml:space="preserve"> (бізнес ролі)</w:t>
      </w:r>
      <w:r w:rsidR="004B3FC6">
        <w:rPr>
          <w:szCs w:val="28"/>
          <w:lang w:val="uk-UA"/>
        </w:rPr>
        <w:t>:</w:t>
      </w:r>
    </w:p>
    <w:p w14:paraId="0B9289B1" w14:textId="467993F9" w:rsidR="004B3FC6" w:rsidRDefault="009C2B89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4B3FC6">
        <w:rPr>
          <w:szCs w:val="28"/>
          <w:lang w:val="uk-UA"/>
        </w:rPr>
        <w:t>Шеф</w:t>
      </w:r>
      <w:r w:rsidR="0030782A">
        <w:rPr>
          <w:szCs w:val="28"/>
          <w:lang w:val="uk-UA"/>
        </w:rPr>
        <w:t>-</w:t>
      </w:r>
      <w:r w:rsidRPr="004B3FC6">
        <w:rPr>
          <w:szCs w:val="28"/>
          <w:lang w:val="uk-UA"/>
        </w:rPr>
        <w:t>кухар</w:t>
      </w:r>
      <w:r w:rsidR="0030782A">
        <w:rPr>
          <w:szCs w:val="28"/>
          <w:lang w:val="uk-UA"/>
        </w:rPr>
        <w:t xml:space="preserve"> </w:t>
      </w:r>
      <w:r w:rsidRPr="004B3FC6">
        <w:rPr>
          <w:szCs w:val="28"/>
          <w:lang w:val="uk-UA"/>
        </w:rPr>
        <w:t>– до усіх рецептів</w:t>
      </w:r>
      <w:r w:rsidR="00403422">
        <w:rPr>
          <w:szCs w:val="28"/>
          <w:lang w:val="uk-UA"/>
        </w:rPr>
        <w:t xml:space="preserve">, їх цін </w:t>
      </w:r>
      <w:r w:rsidR="004B3FC6">
        <w:rPr>
          <w:szCs w:val="28"/>
          <w:lang w:val="uk-UA"/>
        </w:rPr>
        <w:t>та їх редагування</w:t>
      </w:r>
      <w:r w:rsidR="0030782A">
        <w:rPr>
          <w:szCs w:val="28"/>
          <w:lang w:val="uk-UA"/>
        </w:rPr>
        <w:t>, повного списку усіх кухарів</w:t>
      </w:r>
      <w:r w:rsidR="00146DE4">
        <w:rPr>
          <w:szCs w:val="28"/>
          <w:lang w:val="uk-UA"/>
        </w:rPr>
        <w:t xml:space="preserve">, </w:t>
      </w:r>
      <w:r w:rsidR="0030782A">
        <w:rPr>
          <w:szCs w:val="28"/>
          <w:lang w:val="uk-UA"/>
        </w:rPr>
        <w:t>інформації про них</w:t>
      </w:r>
      <w:r w:rsidR="00146DE4">
        <w:rPr>
          <w:szCs w:val="28"/>
          <w:lang w:val="uk-UA"/>
        </w:rPr>
        <w:t xml:space="preserve"> та її редагування</w:t>
      </w:r>
      <w:r w:rsidRPr="004B3FC6">
        <w:rPr>
          <w:szCs w:val="28"/>
          <w:lang w:val="uk-UA"/>
        </w:rPr>
        <w:t>,</w:t>
      </w:r>
      <w:r w:rsidR="004B3FC6">
        <w:rPr>
          <w:szCs w:val="28"/>
          <w:lang w:val="uk-UA"/>
        </w:rPr>
        <w:t xml:space="preserve"> </w:t>
      </w:r>
      <w:r w:rsidR="0030782A">
        <w:rPr>
          <w:szCs w:val="28"/>
          <w:lang w:val="uk-UA"/>
        </w:rPr>
        <w:t>та</w:t>
      </w:r>
      <w:r w:rsidR="004B3FC6">
        <w:rPr>
          <w:szCs w:val="28"/>
          <w:lang w:val="uk-UA"/>
        </w:rPr>
        <w:t xml:space="preserve"> до списку </w:t>
      </w:r>
      <w:r w:rsidR="0030782A">
        <w:rPr>
          <w:szCs w:val="28"/>
          <w:lang w:val="uk-UA"/>
        </w:rPr>
        <w:t>запасів</w:t>
      </w:r>
      <w:r w:rsidR="004B3FC6">
        <w:rPr>
          <w:szCs w:val="28"/>
          <w:lang w:val="uk-UA"/>
        </w:rPr>
        <w:t xml:space="preserve"> на складі</w:t>
      </w:r>
      <w:r w:rsidR="00FC6F50">
        <w:rPr>
          <w:szCs w:val="28"/>
          <w:lang w:val="uk-UA"/>
        </w:rPr>
        <w:t xml:space="preserve"> </w:t>
      </w:r>
      <w:r w:rsidR="004B3FC6">
        <w:rPr>
          <w:szCs w:val="28"/>
          <w:lang w:val="uk-UA"/>
        </w:rPr>
        <w:t>для створення замовлень у постачальників</w:t>
      </w:r>
      <w:r w:rsidR="00FC6F50">
        <w:rPr>
          <w:szCs w:val="28"/>
          <w:lang w:val="uk-UA"/>
        </w:rPr>
        <w:t xml:space="preserve"> та його редагування</w:t>
      </w:r>
      <w:r w:rsidR="004B3FC6">
        <w:rPr>
          <w:szCs w:val="28"/>
          <w:lang w:val="uk-UA"/>
        </w:rPr>
        <w:t>.</w:t>
      </w:r>
    </w:p>
    <w:p w14:paraId="097F6298" w14:textId="16000FE2" w:rsidR="0030782A" w:rsidRDefault="0030782A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Шеф-де-парті</w:t>
      </w:r>
      <w:r w:rsidR="00820A21">
        <w:rPr>
          <w:szCs w:val="28"/>
          <w:lang w:val="uk-UA"/>
        </w:rPr>
        <w:t>, шеф-де-кузін, соус-шеф-де-кузін</w:t>
      </w:r>
      <w:r>
        <w:rPr>
          <w:szCs w:val="28"/>
          <w:lang w:val="uk-UA"/>
        </w:rPr>
        <w:t xml:space="preserve"> – ма</w:t>
      </w:r>
      <w:r w:rsidR="00171D52">
        <w:rPr>
          <w:szCs w:val="28"/>
          <w:lang w:val="uk-UA"/>
        </w:rPr>
        <w:t>ють</w:t>
      </w:r>
      <w:r>
        <w:rPr>
          <w:szCs w:val="28"/>
          <w:lang w:val="uk-UA"/>
        </w:rPr>
        <w:t xml:space="preserve"> мати доступ до рецептів які доступні </w:t>
      </w:r>
      <w:r w:rsidR="00171D52">
        <w:rPr>
          <w:szCs w:val="28"/>
          <w:lang w:val="uk-UA"/>
        </w:rPr>
        <w:t>їм</w:t>
      </w:r>
      <w:r>
        <w:rPr>
          <w:szCs w:val="28"/>
          <w:lang w:val="uk-UA"/>
        </w:rPr>
        <w:t xml:space="preserve"> по </w:t>
      </w:r>
      <w:r w:rsidR="00171D52">
        <w:rPr>
          <w:szCs w:val="28"/>
          <w:lang w:val="uk-UA"/>
        </w:rPr>
        <w:t>їх особливій спеціалізації</w:t>
      </w:r>
      <w:r w:rsidR="00FC6F50">
        <w:rPr>
          <w:szCs w:val="28"/>
          <w:lang w:val="uk-UA"/>
        </w:rPr>
        <w:t xml:space="preserve">, коли вони готують </w:t>
      </w:r>
      <w:r w:rsidR="00340CDC">
        <w:rPr>
          <w:szCs w:val="28"/>
          <w:lang w:val="uk-UA"/>
        </w:rPr>
        <w:t>страву</w:t>
      </w:r>
      <w:r w:rsidR="00FC6F50">
        <w:rPr>
          <w:szCs w:val="28"/>
          <w:lang w:val="uk-UA"/>
        </w:rPr>
        <w:t xml:space="preserve"> – кількість залишків</w:t>
      </w:r>
      <w:r w:rsidR="00960CB2">
        <w:rPr>
          <w:szCs w:val="28"/>
          <w:lang w:val="uk-UA"/>
        </w:rPr>
        <w:t>, прийняття замовлень та зміни кількості залишившихся продуктів на складі якщо був брак або після виконання замовлення</w:t>
      </w:r>
      <w:r w:rsidR="0091408A">
        <w:rPr>
          <w:szCs w:val="28"/>
          <w:lang w:val="uk-UA"/>
        </w:rPr>
        <w:t>.</w:t>
      </w:r>
    </w:p>
    <w:p w14:paraId="0EF70F89" w14:textId="43720FC5" w:rsidR="00503DED" w:rsidRDefault="006C7BC1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и</w:t>
      </w:r>
      <w:r w:rsidR="00503DED">
        <w:rPr>
          <w:szCs w:val="28"/>
          <w:lang w:val="uk-UA"/>
        </w:rPr>
        <w:t xml:space="preserve">жчи рівні працюють по вказівкам шефа-де-парті, тому їм доступ до бази даних не потрібен, коли </w:t>
      </w:r>
      <w:r w:rsidR="00961A7B">
        <w:rPr>
          <w:szCs w:val="28"/>
          <w:lang w:val="uk-UA"/>
        </w:rPr>
        <w:t>досягнуть</w:t>
      </w:r>
      <w:r w:rsidR="005F6015">
        <w:rPr>
          <w:szCs w:val="28"/>
          <w:lang w:val="uk-UA"/>
        </w:rPr>
        <w:t xml:space="preserve"> більшого рівню – отримають доступ.</w:t>
      </w:r>
    </w:p>
    <w:p w14:paraId="0D50A46C" w14:textId="20254A84" w:rsidR="005D41EA" w:rsidRDefault="00867AD3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Офіціант – має доступ до додавання замовлення на кухню, тобто додавання блюд, які треба приготувати.</w:t>
      </w:r>
    </w:p>
    <w:p w14:paraId="64B01A62" w14:textId="77777777" w:rsidR="008963A4" w:rsidRDefault="008963A4" w:rsidP="00273188">
      <w:pPr>
        <w:rPr>
          <w:szCs w:val="28"/>
          <w:lang w:val="uk-UA"/>
        </w:rPr>
      </w:pPr>
    </w:p>
    <w:p w14:paraId="51A865E5" w14:textId="4EC7DE83" w:rsidR="00C14332" w:rsidRDefault="00EB0C5C" w:rsidP="00273188">
      <w:pPr>
        <w:rPr>
          <w:szCs w:val="28"/>
          <w:lang w:val="uk-UA"/>
        </w:rPr>
      </w:pPr>
      <w:r>
        <w:rPr>
          <w:szCs w:val="28"/>
          <w:lang w:val="uk-UA"/>
        </w:rPr>
        <w:t>Інформація, яку буде зберігати база даних:</w:t>
      </w:r>
    </w:p>
    <w:p w14:paraId="1353CED5" w14:textId="407178E9" w:rsidR="00EB0C5C" w:rsidRPr="00592E40" w:rsidRDefault="006802B9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півробітник:</w:t>
      </w:r>
    </w:p>
    <w:p w14:paraId="04397800" w14:textId="5883507A" w:rsidR="006802B9" w:rsidRPr="00DB170C" w:rsidRDefault="00DB170C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півробітника – унікальне число, обов’язкове</w:t>
      </w:r>
      <w:r w:rsidRPr="00DB170C">
        <w:rPr>
          <w:szCs w:val="28"/>
          <w:lang w:val="ru-RU"/>
        </w:rPr>
        <w:t>;</w:t>
      </w:r>
    </w:p>
    <w:p w14:paraId="5F333367" w14:textId="08F57249" w:rsidR="00DB170C" w:rsidRPr="004243A3" w:rsidRDefault="006253E1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Призвище Ім’я по Батькові </w:t>
      </w:r>
      <w:r w:rsidR="0078457F">
        <w:rPr>
          <w:szCs w:val="28"/>
          <w:lang w:val="uk-UA"/>
        </w:rPr>
        <w:t>–</w:t>
      </w:r>
      <w:r w:rsidR="00621550">
        <w:rPr>
          <w:szCs w:val="28"/>
          <w:lang w:val="uk-UA"/>
        </w:rPr>
        <w:t xml:space="preserve"> </w:t>
      </w:r>
      <w:r w:rsidR="0078457F">
        <w:rPr>
          <w:szCs w:val="28"/>
          <w:lang w:val="uk-UA"/>
        </w:rPr>
        <w:t>текст, обов’язкове</w:t>
      </w:r>
      <w:r w:rsidR="0078457F" w:rsidRPr="0078457F">
        <w:rPr>
          <w:szCs w:val="28"/>
          <w:lang w:val="ru-RU"/>
        </w:rPr>
        <w:t>;</w:t>
      </w:r>
    </w:p>
    <w:p w14:paraId="2EA91E63" w14:textId="4DEFC6FF" w:rsidR="0078457F" w:rsidRDefault="004F51D2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 на кухні – текст</w:t>
      </w:r>
      <w:r w:rsidR="005813BD">
        <w:rPr>
          <w:szCs w:val="28"/>
          <w:lang w:val="uk-UA"/>
        </w:rPr>
        <w:t xml:space="preserve"> (шеф-кухар, щеф-де-парти, шеф-де-кузін, соус-шеф-де-кузін</w:t>
      </w:r>
      <w:r w:rsidR="008F6408">
        <w:rPr>
          <w:szCs w:val="28"/>
          <w:lang w:val="uk-UA"/>
        </w:rPr>
        <w:t>, офіціант</w:t>
      </w:r>
      <w:r w:rsidR="005813BD">
        <w:rPr>
          <w:szCs w:val="28"/>
          <w:lang w:val="uk-UA"/>
        </w:rPr>
        <w:t>)</w:t>
      </w:r>
      <w:r>
        <w:rPr>
          <w:szCs w:val="28"/>
          <w:lang w:val="uk-UA"/>
        </w:rPr>
        <w:t>, обов’язкове;</w:t>
      </w:r>
    </w:p>
    <w:p w14:paraId="1EC3D863" w14:textId="227A75B2" w:rsidR="002A5C2F" w:rsidRPr="00592E40" w:rsidRDefault="00C8196F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Замовлення</w:t>
      </w:r>
      <w:r w:rsidR="00CE1A92">
        <w:rPr>
          <w:szCs w:val="28"/>
          <w:lang w:val="uk-UA"/>
        </w:rPr>
        <w:t xml:space="preserve"> (на кухні кожне блюдо важається замовленням)</w:t>
      </w:r>
      <w:r w:rsidRPr="00592E40">
        <w:rPr>
          <w:szCs w:val="28"/>
          <w:lang w:val="uk-UA"/>
        </w:rPr>
        <w:t>:</w:t>
      </w:r>
    </w:p>
    <w:p w14:paraId="3712F6E7" w14:textId="5D2C7E85" w:rsidR="00C8196F" w:rsidRDefault="00151AFB" w:rsidP="006238FE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 xml:space="preserve">фікатор замовлення – </w:t>
      </w:r>
      <w:r w:rsidR="00136D7B">
        <w:rPr>
          <w:szCs w:val="28"/>
          <w:lang w:val="uk-UA"/>
        </w:rPr>
        <w:t xml:space="preserve">унікальне </w:t>
      </w:r>
      <w:r>
        <w:rPr>
          <w:szCs w:val="28"/>
          <w:lang w:val="uk-UA"/>
        </w:rPr>
        <w:t>число,</w:t>
      </w:r>
      <w:r w:rsidR="00136D7B">
        <w:rPr>
          <w:szCs w:val="28"/>
          <w:lang w:val="uk-UA"/>
        </w:rPr>
        <w:t xml:space="preserve"> обов’язкове</w:t>
      </w:r>
      <w:r>
        <w:rPr>
          <w:szCs w:val="28"/>
          <w:lang w:val="uk-UA"/>
        </w:rPr>
        <w:t>;</w:t>
      </w:r>
    </w:p>
    <w:p w14:paraId="352C4468" w14:textId="5A7BFC17" w:rsidR="00E37AE6" w:rsidRPr="007606AD" w:rsidRDefault="00F766A9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 w:rsidRPr="00361E33"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 w:rsidRPr="00361E33">
        <w:rPr>
          <w:szCs w:val="28"/>
          <w:lang w:val="uk-UA"/>
        </w:rPr>
        <w:t xml:space="preserve">фікатор рецепту </w:t>
      </w:r>
      <w:r w:rsidR="00136D7B" w:rsidRPr="00361E33">
        <w:rPr>
          <w:szCs w:val="28"/>
          <w:lang w:val="uk-UA"/>
        </w:rPr>
        <w:t>–</w:t>
      </w:r>
      <w:r w:rsidRPr="00361E33">
        <w:rPr>
          <w:szCs w:val="28"/>
          <w:lang w:val="uk-UA"/>
        </w:rPr>
        <w:t xml:space="preserve"> </w:t>
      </w:r>
      <w:r w:rsidR="00136D7B" w:rsidRPr="00361E33">
        <w:rPr>
          <w:szCs w:val="28"/>
          <w:lang w:val="uk-UA"/>
        </w:rPr>
        <w:t>число, обов’язкове</w:t>
      </w:r>
      <w:r w:rsidR="00E37AE6" w:rsidRPr="00361E33">
        <w:rPr>
          <w:szCs w:val="28"/>
          <w:lang w:val="en-US"/>
        </w:rPr>
        <w:t>;</w:t>
      </w:r>
    </w:p>
    <w:p w14:paraId="6182F796" w14:textId="3A6BF23E" w:rsidR="007606AD" w:rsidRDefault="007606AD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порцій – число, обов’язкове;</w:t>
      </w:r>
    </w:p>
    <w:p w14:paraId="5A391328" w14:textId="0D649ED8" w:rsidR="007606AD" w:rsidRPr="00BD016E" w:rsidRDefault="005C74E8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lastRenderedPageBreak/>
        <w:t>Дата замовлення – дата, обов’язкове;</w:t>
      </w:r>
    </w:p>
    <w:p w14:paraId="28B8D969" w14:textId="1130D2B1" w:rsidR="00BD016E" w:rsidRPr="00592E40" w:rsidRDefault="004266E6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Рецепт:</w:t>
      </w:r>
    </w:p>
    <w:p w14:paraId="79110984" w14:textId="0B2B62AD" w:rsidR="004266E6" w:rsidRDefault="004266E6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рецепту – унікальне число, обов’язкове;</w:t>
      </w:r>
    </w:p>
    <w:p w14:paraId="76B37706" w14:textId="4119D81A" w:rsidR="004266E6" w:rsidRPr="00612C7F" w:rsidRDefault="00AF232A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азва – унікальний текст, обов’язкове;</w:t>
      </w:r>
    </w:p>
    <w:p w14:paraId="17842A66" w14:textId="26705843" w:rsidR="00612C7F" w:rsidRDefault="00612C7F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ru-RU"/>
        </w:rPr>
        <w:t>Категор</w:t>
      </w:r>
      <w:r>
        <w:rPr>
          <w:szCs w:val="28"/>
          <w:lang w:val="uk-UA"/>
        </w:rPr>
        <w:t>ія – текст, обов’язкове;</w:t>
      </w:r>
    </w:p>
    <w:p w14:paraId="3EF6C76D" w14:textId="44FFA018" w:rsidR="006A57C0" w:rsidRDefault="00AD0A61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</w:t>
      </w:r>
      <w:r w:rsidR="006A57C0">
        <w:rPr>
          <w:szCs w:val="28"/>
          <w:lang w:val="uk-UA"/>
        </w:rPr>
        <w:t xml:space="preserve"> кухаря – текст, обов’язкове</w:t>
      </w:r>
      <w:r w:rsidR="00E70EB8">
        <w:rPr>
          <w:szCs w:val="28"/>
          <w:lang w:val="uk-UA"/>
        </w:rPr>
        <w:t>;</w:t>
      </w:r>
    </w:p>
    <w:p w14:paraId="1DADA2AB" w14:textId="6C59BFC9" w:rsidR="00A50DB3" w:rsidRDefault="00A50DB3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Ціна – число, обов’язкове;</w:t>
      </w:r>
    </w:p>
    <w:p w14:paraId="4A1F71F6" w14:textId="24C59AFB" w:rsidR="008C3EFB" w:rsidRDefault="008C3EFB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Вага (в грамах) – число, обов’язкове;</w:t>
      </w:r>
    </w:p>
    <w:p w14:paraId="6A18759A" w14:textId="27F3BBE9" w:rsidR="00612C7F" w:rsidRPr="00592E40" w:rsidRDefault="00C76561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кладник</w:t>
      </w:r>
      <w:r w:rsidR="00185990" w:rsidRPr="00592E40">
        <w:rPr>
          <w:szCs w:val="28"/>
          <w:lang w:val="uk-UA"/>
        </w:rPr>
        <w:t>:</w:t>
      </w:r>
    </w:p>
    <w:p w14:paraId="009F7CAB" w14:textId="4021A8A3" w:rsidR="00C53151" w:rsidRDefault="00C76561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кладнику – унікальне число, обов’язкове;</w:t>
      </w:r>
    </w:p>
    <w:p w14:paraId="314A87B2" w14:textId="5FF11A50" w:rsidR="00896B6F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рецепту – число, обов’язкове;</w:t>
      </w:r>
    </w:p>
    <w:p w14:paraId="232FB9C1" w14:textId="579FCD75" w:rsidR="00C76561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продукту – число, обов’язкове;</w:t>
      </w:r>
    </w:p>
    <w:p w14:paraId="409D4876" w14:textId="5BB43BA4" w:rsidR="00896B6F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</w:t>
      </w:r>
      <w:r w:rsidR="00F160DD">
        <w:rPr>
          <w:szCs w:val="28"/>
          <w:lang w:val="uk-UA"/>
        </w:rPr>
        <w:t>у рецепті у грамах – число, обов’язкове;</w:t>
      </w:r>
    </w:p>
    <w:p w14:paraId="2C60F692" w14:textId="3D911F21" w:rsidR="00BC34D4" w:rsidRDefault="00BC34D4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обробки – текст, обов’язкове;</w:t>
      </w:r>
    </w:p>
    <w:p w14:paraId="492BAF04" w14:textId="4C7C919E" w:rsidR="0024525D" w:rsidRPr="00592E40" w:rsidRDefault="007C3DB1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Продукт:</w:t>
      </w:r>
    </w:p>
    <w:p w14:paraId="797CCBA0" w14:textId="0DC1D07F" w:rsidR="007C3DB1" w:rsidRDefault="007C3DB1" w:rsidP="007C3DB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</w:t>
      </w:r>
      <w:r w:rsidR="00292193">
        <w:rPr>
          <w:szCs w:val="28"/>
          <w:lang w:val="uk-UA"/>
        </w:rPr>
        <w:t xml:space="preserve"> продукту – унікальне число, обов’язкове;</w:t>
      </w:r>
    </w:p>
    <w:p w14:paraId="5F684385" w14:textId="00830F06" w:rsidR="00292193" w:rsidRDefault="0048471D" w:rsidP="007C3DB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на складі </w:t>
      </w:r>
      <w:r w:rsidR="00A81F4F">
        <w:rPr>
          <w:szCs w:val="28"/>
          <w:lang w:val="uk-UA"/>
        </w:rPr>
        <w:t xml:space="preserve">у </w:t>
      </w:r>
      <w:r w:rsidR="00617007">
        <w:rPr>
          <w:szCs w:val="28"/>
          <w:lang w:val="uk-UA"/>
        </w:rPr>
        <w:t>грамах</w:t>
      </w:r>
      <w:r w:rsidR="00A81F4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– число, обов’язкове;</w:t>
      </w:r>
    </w:p>
    <w:p w14:paraId="208BC3AF" w14:textId="09CFC36E" w:rsidR="00A12B6C" w:rsidRPr="00592E40" w:rsidRDefault="00EE62D8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Ді</w:t>
      </w:r>
      <w:r w:rsidR="00F76D77">
        <w:rPr>
          <w:szCs w:val="28"/>
          <w:lang w:val="uk-UA"/>
        </w:rPr>
        <w:t>я</w:t>
      </w:r>
      <w:r w:rsidRPr="00592E40">
        <w:rPr>
          <w:szCs w:val="28"/>
          <w:lang w:val="uk-UA"/>
        </w:rPr>
        <w:t xml:space="preserve"> </w:t>
      </w:r>
      <w:r w:rsidR="008123B6" w:rsidRPr="00592E40">
        <w:rPr>
          <w:szCs w:val="28"/>
          <w:lang w:val="uk-UA"/>
        </w:rPr>
        <w:t>з продукт</w:t>
      </w:r>
      <w:r w:rsidR="000238E9">
        <w:rPr>
          <w:szCs w:val="28"/>
          <w:lang w:val="uk-UA"/>
        </w:rPr>
        <w:t>ом</w:t>
      </w:r>
      <w:r w:rsidRPr="00592E40">
        <w:rPr>
          <w:szCs w:val="28"/>
          <w:lang w:val="uk-UA"/>
        </w:rPr>
        <w:t>:</w:t>
      </w:r>
    </w:p>
    <w:p w14:paraId="052EF612" w14:textId="450963B0" w:rsidR="00EE62D8" w:rsidRDefault="009D314C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дії – унікальне число, обов’язкове;</w:t>
      </w:r>
    </w:p>
    <w:p w14:paraId="1442253E" w14:textId="5C2FCEA4" w:rsidR="00840609" w:rsidRDefault="00840609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продукту – уникальне число, обов’язкове;</w:t>
      </w:r>
    </w:p>
    <w:p w14:paraId="463B0E36" w14:textId="40E189AF" w:rsidR="009D314C" w:rsidRDefault="0040299D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дії – (витрачення, додавання)</w:t>
      </w:r>
      <w:r w:rsidR="00FB24B3">
        <w:rPr>
          <w:szCs w:val="28"/>
          <w:lang w:val="uk-UA"/>
        </w:rPr>
        <w:t>, обов’язкове;</w:t>
      </w:r>
    </w:p>
    <w:p w14:paraId="276BD93D" w14:textId="734FE59D" w:rsidR="00FB24B3" w:rsidRDefault="00617007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витраченого у грамах</w:t>
      </w:r>
      <w:r w:rsidR="00706588">
        <w:rPr>
          <w:szCs w:val="28"/>
          <w:lang w:val="uk-UA"/>
        </w:rPr>
        <w:t xml:space="preserve"> – число, обов’язкове;</w:t>
      </w:r>
    </w:p>
    <w:p w14:paraId="5B289D30" w14:textId="28F8AACF" w:rsidR="004B1AF2" w:rsidRPr="009D314C" w:rsidRDefault="004B1AF2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ата здійснення дії – дата, обов’язкове;</w:t>
      </w:r>
    </w:p>
    <w:p w14:paraId="5733A75A" w14:textId="77777777" w:rsidR="00F2562F" w:rsidRDefault="00F2562F" w:rsidP="00F2562F">
      <w:pPr>
        <w:ind w:firstLine="0"/>
        <w:rPr>
          <w:szCs w:val="28"/>
          <w:lang w:val="uk-UA"/>
        </w:rPr>
      </w:pPr>
    </w:p>
    <w:p w14:paraId="3F1A8BA4" w14:textId="7BA25D98" w:rsidR="00EE62D8" w:rsidRDefault="00285A00" w:rsidP="00515384">
      <w:pPr>
        <w:rPr>
          <w:szCs w:val="28"/>
          <w:lang w:val="uk-UA"/>
        </w:rPr>
      </w:pPr>
      <w:r>
        <w:rPr>
          <w:szCs w:val="28"/>
          <w:lang w:val="uk-UA"/>
        </w:rPr>
        <w:t>Кількість продуктів на складі може змінюватися після закупки</w:t>
      </w:r>
      <w:r w:rsidR="00515384">
        <w:rPr>
          <w:szCs w:val="28"/>
          <w:lang w:val="uk-UA"/>
        </w:rPr>
        <w:t>, після витрати продукту</w:t>
      </w:r>
      <w:r w:rsidR="002959B2">
        <w:rPr>
          <w:szCs w:val="28"/>
          <w:lang w:val="uk-UA"/>
        </w:rPr>
        <w:t xml:space="preserve"> (брак</w:t>
      </w:r>
      <w:r w:rsidR="00E7677A">
        <w:rPr>
          <w:szCs w:val="28"/>
          <w:lang w:val="uk-UA"/>
        </w:rPr>
        <w:t xml:space="preserve">, </w:t>
      </w:r>
      <w:r w:rsidR="001278C2">
        <w:rPr>
          <w:szCs w:val="28"/>
          <w:lang w:val="uk-UA"/>
        </w:rPr>
        <w:t>спорченність</w:t>
      </w:r>
      <w:r w:rsidR="00E7677A">
        <w:rPr>
          <w:szCs w:val="28"/>
          <w:lang w:val="uk-UA"/>
        </w:rPr>
        <w:t xml:space="preserve"> та інша марна трата </w:t>
      </w:r>
      <w:r w:rsidR="001215C1">
        <w:rPr>
          <w:szCs w:val="28"/>
          <w:lang w:val="uk-UA"/>
        </w:rPr>
        <w:t>входить в витрату продуктів)</w:t>
      </w:r>
      <w:r w:rsidR="00710C61">
        <w:rPr>
          <w:szCs w:val="28"/>
          <w:lang w:val="uk-UA"/>
        </w:rPr>
        <w:t>.</w:t>
      </w:r>
      <w:r w:rsidR="009C4227">
        <w:rPr>
          <w:szCs w:val="28"/>
          <w:lang w:val="uk-UA"/>
        </w:rPr>
        <w:t xml:space="preserve"> Офі</w:t>
      </w:r>
      <w:r w:rsidR="00C81834">
        <w:rPr>
          <w:szCs w:val="28"/>
          <w:lang w:val="uk-UA"/>
        </w:rPr>
        <w:t>ці</w:t>
      </w:r>
      <w:r w:rsidR="009C4227">
        <w:rPr>
          <w:szCs w:val="28"/>
          <w:lang w:val="uk-UA"/>
        </w:rPr>
        <w:t xml:space="preserve">ант може тільки додавати замовлення, але не редагувати </w:t>
      </w:r>
      <w:r w:rsidR="00334F17">
        <w:rPr>
          <w:szCs w:val="28"/>
          <w:lang w:val="uk-UA"/>
        </w:rPr>
        <w:t xml:space="preserve">чи видаляти </w:t>
      </w:r>
      <w:r w:rsidR="009C4227">
        <w:rPr>
          <w:szCs w:val="28"/>
          <w:lang w:val="uk-UA"/>
        </w:rPr>
        <w:t>їх.</w:t>
      </w:r>
    </w:p>
    <w:p w14:paraId="1E6CB952" w14:textId="54ADD68D" w:rsidR="002420C1" w:rsidRDefault="004F020D" w:rsidP="006334E0">
      <w:pPr>
        <w:rPr>
          <w:szCs w:val="28"/>
          <w:lang w:val="uk-UA"/>
        </w:rPr>
      </w:pPr>
      <w:r>
        <w:rPr>
          <w:szCs w:val="28"/>
          <w:lang w:val="uk-UA"/>
        </w:rPr>
        <w:t xml:space="preserve">Трата зі </w:t>
      </w:r>
      <w:r w:rsidR="006334E0">
        <w:rPr>
          <w:szCs w:val="28"/>
          <w:lang w:val="uk-UA"/>
        </w:rPr>
        <w:t>склад</w:t>
      </w:r>
      <w:r>
        <w:rPr>
          <w:szCs w:val="28"/>
          <w:lang w:val="uk-UA"/>
        </w:rPr>
        <w:t>у</w:t>
      </w:r>
      <w:r w:rsidR="006334E0">
        <w:rPr>
          <w:szCs w:val="28"/>
          <w:lang w:val="uk-UA"/>
        </w:rPr>
        <w:t xml:space="preserve"> </w:t>
      </w:r>
      <w:r w:rsidR="0007425B">
        <w:rPr>
          <w:szCs w:val="28"/>
          <w:lang w:val="uk-UA"/>
        </w:rPr>
        <w:t>та</w:t>
      </w:r>
      <w:r>
        <w:rPr>
          <w:szCs w:val="28"/>
          <w:lang w:val="uk-UA"/>
        </w:rPr>
        <w:t xml:space="preserve"> замовлення блюд в</w:t>
      </w:r>
      <w:r w:rsidR="0007425B">
        <w:rPr>
          <w:szCs w:val="28"/>
          <w:lang w:val="uk-UA"/>
        </w:rPr>
        <w:t xml:space="preserve"> кухню </w:t>
      </w:r>
      <w:r w:rsidR="006334E0">
        <w:rPr>
          <w:szCs w:val="28"/>
          <w:lang w:val="uk-UA"/>
        </w:rPr>
        <w:t>формує</w:t>
      </w:r>
      <w:r w:rsidR="00A57E84">
        <w:rPr>
          <w:szCs w:val="28"/>
          <w:lang w:val="uk-UA"/>
        </w:rPr>
        <w:t>тьс</w:t>
      </w:r>
      <w:r w:rsidR="006334E0">
        <w:rPr>
          <w:szCs w:val="28"/>
          <w:lang w:val="uk-UA"/>
        </w:rPr>
        <w:t>я через програму</w:t>
      </w:r>
      <w:r>
        <w:rPr>
          <w:szCs w:val="28"/>
          <w:lang w:val="uk-UA"/>
        </w:rPr>
        <w:t>.</w:t>
      </w:r>
      <w:r w:rsidR="006334E0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Купівля відбувається з можливістю експорту чеку накладної з програми.</w:t>
      </w:r>
    </w:p>
    <w:p w14:paraId="48F55EE1" w14:textId="26AC4C1F" w:rsidR="00D7250A" w:rsidRDefault="00D7250A" w:rsidP="006C05B0">
      <w:pPr>
        <w:ind w:firstLine="0"/>
        <w:rPr>
          <w:szCs w:val="28"/>
          <w:lang w:val="uk-UA"/>
        </w:rPr>
      </w:pPr>
    </w:p>
    <w:p w14:paraId="4BA5715E" w14:textId="5627205D" w:rsidR="007F5371" w:rsidRDefault="007F5371" w:rsidP="00D56C82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>Функції додатку:</w:t>
      </w:r>
    </w:p>
    <w:p w14:paraId="59E6E3F7" w14:textId="73DA719B" w:rsidR="00204AC5" w:rsidRDefault="006D5A03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Формування замовлення продуктів на склад (має доступ тільки шеф-кухар);</w:t>
      </w:r>
    </w:p>
    <w:p w14:paraId="1D010737" w14:textId="54E7EDE0" w:rsidR="0025528F" w:rsidRDefault="0025528F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едагування рецептів та цін на блюда (має доступ тільки шеф-кухар);</w:t>
      </w:r>
    </w:p>
    <w:p w14:paraId="609D8B1B" w14:textId="03E4ED24" w:rsidR="00EA7EA2" w:rsidRDefault="00EA7EA2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Редагування </w:t>
      </w:r>
      <w:r w:rsidR="00587093">
        <w:rPr>
          <w:szCs w:val="28"/>
          <w:lang w:val="uk-UA"/>
        </w:rPr>
        <w:t xml:space="preserve">та перегляд </w:t>
      </w:r>
      <w:r>
        <w:rPr>
          <w:szCs w:val="28"/>
          <w:lang w:val="uk-UA"/>
        </w:rPr>
        <w:t>інформації про кухар</w:t>
      </w:r>
      <w:r w:rsidR="00587093">
        <w:rPr>
          <w:szCs w:val="28"/>
          <w:lang w:val="uk-UA"/>
        </w:rPr>
        <w:t>ів</w:t>
      </w:r>
      <w:r>
        <w:rPr>
          <w:szCs w:val="28"/>
          <w:lang w:val="uk-UA"/>
        </w:rPr>
        <w:t xml:space="preserve"> (має доступ тільки шеф-кухар);</w:t>
      </w:r>
    </w:p>
    <w:p w14:paraId="33674A20" w14:textId="5BB7DA39" w:rsidR="002E3FDB" w:rsidRPr="00D56C82" w:rsidRDefault="002E3FDB" w:rsidP="002E3FDB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 xml:space="preserve">Підрахунок кількості витрачених та </w:t>
      </w:r>
      <w:r w:rsidR="001D597E">
        <w:rPr>
          <w:color w:val="000000"/>
          <w:szCs w:val="28"/>
          <w:lang w:val="ru-RU"/>
        </w:rPr>
        <w:t>поставлених</w:t>
      </w:r>
      <w:r>
        <w:rPr>
          <w:color w:val="000000"/>
          <w:szCs w:val="28"/>
          <w:lang w:val="ru-RU"/>
        </w:rPr>
        <w:t xml:space="preserve"> продуктів (має доступ тільки шеф кухар);</w:t>
      </w:r>
    </w:p>
    <w:p w14:paraId="7ED374EE" w14:textId="365B923C" w:rsidR="00EA7EA2" w:rsidRDefault="00FD0E35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Список товарів</w:t>
      </w:r>
      <w:r w:rsidR="002E3FDB">
        <w:rPr>
          <w:szCs w:val="28"/>
          <w:lang w:val="uk-UA"/>
        </w:rPr>
        <w:t xml:space="preserve"> та їх кількість</w:t>
      </w:r>
      <w:r>
        <w:rPr>
          <w:szCs w:val="28"/>
          <w:lang w:val="uk-UA"/>
        </w:rPr>
        <w:t xml:space="preserve"> на складі (мають доступ усі кухарі);</w:t>
      </w:r>
    </w:p>
    <w:p w14:paraId="0753C85E" w14:textId="77777777" w:rsidR="001A2EAC" w:rsidRDefault="001A2EAC" w:rsidP="001A2EAC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рата продуктів зі складу (мають доступ усі кухарі);</w:t>
      </w:r>
    </w:p>
    <w:p w14:paraId="1E45481D" w14:textId="3D663CE8" w:rsidR="006D5A03" w:rsidRDefault="006D5A03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одавання замовлення блюда на кухню (має доступ тільки офіціант);</w:t>
      </w:r>
    </w:p>
    <w:p w14:paraId="7036721D" w14:textId="5F4F99E0" w:rsidR="007F2913" w:rsidRPr="00874D9E" w:rsidRDefault="00557A8F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>П</w:t>
      </w:r>
      <w:r w:rsidRPr="00557A8F">
        <w:rPr>
          <w:color w:val="000000"/>
          <w:szCs w:val="28"/>
          <w:lang w:val="ru-RU"/>
        </w:rPr>
        <w:t>ошук страв за категоріями, складом, назвою</w:t>
      </w:r>
      <w:r>
        <w:rPr>
          <w:color w:val="000000"/>
          <w:szCs w:val="28"/>
          <w:lang w:val="ru-RU"/>
        </w:rPr>
        <w:t xml:space="preserve"> (мають доступ усі</w:t>
      </w:r>
      <w:r w:rsidR="007549DA">
        <w:rPr>
          <w:color w:val="000000"/>
          <w:szCs w:val="28"/>
          <w:lang w:val="ru-RU"/>
        </w:rPr>
        <w:t>, але</w:t>
      </w:r>
      <w:r w:rsidR="006C2D3B">
        <w:rPr>
          <w:color w:val="000000"/>
          <w:szCs w:val="28"/>
          <w:lang w:val="ru-RU"/>
        </w:rPr>
        <w:t xml:space="preserve"> </w:t>
      </w:r>
      <w:r w:rsidR="007549DA">
        <w:rPr>
          <w:color w:val="000000"/>
          <w:szCs w:val="28"/>
          <w:lang w:val="ru-RU"/>
        </w:rPr>
        <w:t>з обмеженнями</w:t>
      </w:r>
      <w:r w:rsidR="006C2D3B">
        <w:rPr>
          <w:color w:val="000000"/>
          <w:szCs w:val="28"/>
          <w:lang w:val="ru-RU"/>
        </w:rPr>
        <w:t xml:space="preserve"> для деяких кухарів</w:t>
      </w:r>
      <w:r>
        <w:rPr>
          <w:color w:val="000000"/>
          <w:szCs w:val="28"/>
          <w:lang w:val="ru-RU"/>
        </w:rPr>
        <w:t>)</w:t>
      </w:r>
      <w:r w:rsidR="00F03BF2">
        <w:rPr>
          <w:color w:val="000000"/>
          <w:szCs w:val="28"/>
          <w:lang w:val="ru-RU"/>
        </w:rPr>
        <w:t>;</w:t>
      </w:r>
    </w:p>
    <w:p w14:paraId="38EE6B9C" w14:textId="50AEF4B7" w:rsidR="006C01FE" w:rsidRPr="00D222A7" w:rsidRDefault="00F67889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зряд кухаря та перелік його страв (має доступ тільки шеф-повар або кухарь про свою інформацію)</w:t>
      </w:r>
      <w:r w:rsidR="003C02C4">
        <w:rPr>
          <w:szCs w:val="28"/>
          <w:lang w:val="uk-UA"/>
        </w:rPr>
        <w:t>.</w:t>
      </w:r>
    </w:p>
    <w:p w14:paraId="23CEC13E" w14:textId="1F1AC029" w:rsidR="005677D9" w:rsidRPr="000D3552" w:rsidRDefault="005677D9" w:rsidP="000D3552">
      <w:pPr>
        <w:ind w:firstLine="0"/>
        <w:rPr>
          <w:szCs w:val="28"/>
          <w:lang w:val="uk-UA"/>
        </w:rPr>
      </w:pPr>
      <w:r w:rsidRPr="000D3552">
        <w:rPr>
          <w:szCs w:val="28"/>
          <w:lang w:val="uk-UA"/>
        </w:rPr>
        <w:br w:type="page"/>
      </w:r>
    </w:p>
    <w:p w14:paraId="7A50B579" w14:textId="6EBF61B7" w:rsidR="002442D1" w:rsidRPr="003D740A" w:rsidRDefault="00232905" w:rsidP="005677D9">
      <w:pPr>
        <w:pStyle w:val="Heading1"/>
        <w:spacing w:after="0"/>
        <w:rPr>
          <w:lang w:val="uk-UA"/>
        </w:rPr>
      </w:pPr>
      <w:bookmarkStart w:id="4" w:name="_Toc135423042"/>
      <w:bookmarkStart w:id="5" w:name="_Toc190811942"/>
      <w:r w:rsidRPr="003D740A">
        <w:rPr>
          <w:lang w:val="uk-UA"/>
        </w:rPr>
        <w:lastRenderedPageBreak/>
        <w:t xml:space="preserve">2 </w:t>
      </w:r>
      <w:r w:rsidR="002442D1" w:rsidRPr="003D740A">
        <w:rPr>
          <w:lang w:val="uk-UA"/>
        </w:rPr>
        <w:t>ПРОЄКТУВАННЯ БАЗИ ДАНИХ</w:t>
      </w:r>
      <w:bookmarkEnd w:id="4"/>
      <w:bookmarkEnd w:id="5"/>
    </w:p>
    <w:p w14:paraId="235C67D0" w14:textId="77777777" w:rsidR="005677D9" w:rsidRPr="003D740A" w:rsidRDefault="005677D9" w:rsidP="005677D9">
      <w:pPr>
        <w:rPr>
          <w:lang w:val="uk-UA"/>
        </w:rPr>
      </w:pPr>
    </w:p>
    <w:p w14:paraId="5A07483E" w14:textId="293E071C" w:rsidR="002442D1" w:rsidRPr="003D740A" w:rsidRDefault="002442D1" w:rsidP="005677D9">
      <w:pPr>
        <w:pStyle w:val="Heading2"/>
        <w:spacing w:before="0" w:after="0" w:line="360" w:lineRule="auto"/>
        <w:rPr>
          <w:b/>
          <w:lang w:val="uk-UA"/>
        </w:rPr>
      </w:pPr>
      <w:bookmarkStart w:id="6" w:name="_Toc135423043"/>
      <w:bookmarkStart w:id="7" w:name="_Toc190811943"/>
      <w:r w:rsidRPr="003D740A">
        <w:rPr>
          <w:lang w:val="uk-UA"/>
        </w:rPr>
        <w:t>2.1 Побудова діаграм</w:t>
      </w:r>
      <w:bookmarkEnd w:id="6"/>
      <w:bookmarkEnd w:id="7"/>
    </w:p>
    <w:p w14:paraId="1A306564" w14:textId="77777777" w:rsidR="00B26783" w:rsidRDefault="00B26783" w:rsidP="005677D9">
      <w:pPr>
        <w:rPr>
          <w:szCs w:val="28"/>
          <w:lang w:val="uk-UA"/>
        </w:rPr>
      </w:pPr>
    </w:p>
    <w:p w14:paraId="62604533" w14:textId="204E33C8" w:rsidR="00E819D0" w:rsidRDefault="00B26783" w:rsidP="005677D9">
      <w:pPr>
        <w:rPr>
          <w:szCs w:val="28"/>
          <w:lang w:val="uk-UA"/>
        </w:rPr>
      </w:pPr>
      <w:r>
        <w:rPr>
          <w:szCs w:val="28"/>
          <w:lang w:val="uk-UA"/>
        </w:rPr>
        <w:t>База даних буде побудована на підставі схеми бази даних (</w:t>
      </w:r>
      <w:r>
        <w:rPr>
          <w:szCs w:val="28"/>
          <w:lang w:val="en-US"/>
        </w:rPr>
        <w:t>ER</w:t>
      </w:r>
      <w:r w:rsidRPr="008204E9">
        <w:rPr>
          <w:szCs w:val="28"/>
          <w:lang w:val="uk-UA"/>
        </w:rPr>
        <w:t>-</w:t>
      </w:r>
      <w:r>
        <w:rPr>
          <w:szCs w:val="28"/>
          <w:lang w:val="uk-UA"/>
        </w:rPr>
        <w:t>діаграми)</w:t>
      </w:r>
      <w:r w:rsidRPr="008204E9">
        <w:rPr>
          <w:szCs w:val="28"/>
          <w:lang w:val="uk-UA"/>
        </w:rPr>
        <w:t>, де вказан</w:t>
      </w:r>
      <w:r>
        <w:rPr>
          <w:szCs w:val="28"/>
          <w:lang w:val="uk-UA"/>
        </w:rPr>
        <w:t>і усі сутності та зв’язки</w:t>
      </w:r>
      <w:r w:rsidR="00C61DBF">
        <w:rPr>
          <w:szCs w:val="28"/>
          <w:lang w:val="uk-UA"/>
        </w:rPr>
        <w:t xml:space="preserve"> (</w:t>
      </w:r>
      <w:r w:rsidR="00E73210">
        <w:rPr>
          <w:szCs w:val="28"/>
          <w:lang w:val="uk-UA"/>
        </w:rPr>
        <w:t>Рисунок</w:t>
      </w:r>
      <w:r w:rsidR="00C61DBF">
        <w:rPr>
          <w:szCs w:val="28"/>
          <w:lang w:val="uk-UA"/>
        </w:rPr>
        <w:t xml:space="preserve"> 2.1</w:t>
      </w:r>
      <w:r w:rsidR="001A61D3">
        <w:rPr>
          <w:szCs w:val="28"/>
          <w:lang w:val="uk-UA"/>
        </w:rPr>
        <w:t>.1</w:t>
      </w:r>
      <w:r w:rsidR="00C61DBF">
        <w:rPr>
          <w:szCs w:val="28"/>
          <w:lang w:val="uk-UA"/>
        </w:rPr>
        <w:t>)</w:t>
      </w:r>
      <w:r w:rsidR="00564313">
        <w:rPr>
          <w:szCs w:val="28"/>
          <w:lang w:val="uk-UA"/>
        </w:rPr>
        <w:t>.</w:t>
      </w:r>
    </w:p>
    <w:p w14:paraId="66880FE7" w14:textId="6FE3BF25" w:rsidR="000B35D8" w:rsidRDefault="000B35D8" w:rsidP="00DF580F">
      <w:pPr>
        <w:jc w:val="center"/>
        <w:rPr>
          <w:szCs w:val="28"/>
          <w:lang w:val="uk-UA"/>
        </w:rPr>
      </w:pPr>
    </w:p>
    <w:p w14:paraId="0F28D6BF" w14:textId="56877977" w:rsidR="00DC04A5" w:rsidRPr="008204E9" w:rsidRDefault="00E73210" w:rsidP="00DF580F">
      <w:pPr>
        <w:jc w:val="center"/>
        <w:rPr>
          <w:szCs w:val="28"/>
          <w:lang w:val="uk-UA"/>
        </w:rPr>
      </w:pPr>
      <w:r>
        <w:object w:dxaOrig="11611" w:dyaOrig="17911" w14:anchorId="58835A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55pt;height:522.95pt" o:ole="">
            <v:imagedata r:id="rId8" o:title=""/>
          </v:shape>
          <o:OLEObject Type="Embed" ProgID="Visio.Drawing.15" ShapeID="_x0000_i1025" DrawAspect="Content" ObjectID="_1803734968" r:id="rId9"/>
        </w:object>
      </w:r>
    </w:p>
    <w:p w14:paraId="7CC230C5" w14:textId="76A9AC8D" w:rsidR="00AE09E1" w:rsidRPr="000A1878" w:rsidRDefault="00E73210" w:rsidP="00DF580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 xml:space="preserve"> 2.</w:t>
      </w:r>
      <w:r w:rsidR="001A61D3">
        <w:rPr>
          <w:i/>
          <w:iCs/>
          <w:color w:val="7F7F7F" w:themeColor="text1" w:themeTint="80"/>
          <w:sz w:val="24"/>
          <w:lang w:val="uk-UA"/>
        </w:rPr>
        <w:t>1.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 xml:space="preserve">1 – </w:t>
      </w:r>
      <w:r w:rsidR="00AE09E1" w:rsidRPr="000A1878">
        <w:rPr>
          <w:i/>
          <w:iCs/>
          <w:color w:val="7F7F7F" w:themeColor="text1" w:themeTint="80"/>
          <w:sz w:val="24"/>
          <w:lang w:val="en-US"/>
        </w:rPr>
        <w:t>ER</w:t>
      </w:r>
      <w:r w:rsidR="00AE09E1" w:rsidRPr="008204E9">
        <w:rPr>
          <w:i/>
          <w:iCs/>
          <w:color w:val="7F7F7F" w:themeColor="text1" w:themeTint="80"/>
          <w:sz w:val="24"/>
          <w:lang w:val="uk-UA"/>
        </w:rPr>
        <w:t>-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>діаграма</w:t>
      </w:r>
    </w:p>
    <w:p w14:paraId="1750B478" w14:textId="5BECB58B" w:rsidR="002A189A" w:rsidRPr="00A74DDC" w:rsidRDefault="00976EAD" w:rsidP="005677D9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Також зобразимо сценарії, де кожен робітник (користувач системі) може використовувати функції, тобто </w:t>
      </w:r>
      <w:r>
        <w:rPr>
          <w:szCs w:val="28"/>
          <w:lang w:val="en-US"/>
        </w:rPr>
        <w:t>Use</w:t>
      </w:r>
      <w:r w:rsidRPr="00A74DDC">
        <w:rPr>
          <w:szCs w:val="28"/>
          <w:lang w:val="uk-UA"/>
        </w:rPr>
        <w:t xml:space="preserve"> </w:t>
      </w:r>
      <w:r>
        <w:rPr>
          <w:szCs w:val="28"/>
          <w:lang w:val="en-US"/>
        </w:rPr>
        <w:t>Case</w:t>
      </w:r>
      <w:r w:rsidR="00A74DDC" w:rsidRPr="00A74DDC">
        <w:rPr>
          <w:szCs w:val="28"/>
          <w:lang w:val="uk-UA"/>
        </w:rPr>
        <w:t xml:space="preserve"> (</w:t>
      </w:r>
      <w:r w:rsidR="004546FB">
        <w:rPr>
          <w:szCs w:val="28"/>
          <w:lang w:val="uk-UA"/>
        </w:rPr>
        <w:t xml:space="preserve">Рисунок </w:t>
      </w:r>
      <w:r w:rsidR="00A74DDC">
        <w:rPr>
          <w:szCs w:val="28"/>
          <w:lang w:val="uk-UA"/>
        </w:rPr>
        <w:t>2</w:t>
      </w:r>
      <w:r w:rsidR="006800FE">
        <w:rPr>
          <w:szCs w:val="28"/>
          <w:lang w:val="uk-UA"/>
        </w:rPr>
        <w:t>.1</w:t>
      </w:r>
      <w:r w:rsidR="00A74DDC">
        <w:rPr>
          <w:szCs w:val="28"/>
          <w:lang w:val="uk-UA"/>
        </w:rPr>
        <w:t>.2</w:t>
      </w:r>
      <w:r w:rsidR="00A74DDC" w:rsidRPr="00A74DDC">
        <w:rPr>
          <w:szCs w:val="28"/>
          <w:lang w:val="uk-UA"/>
        </w:rPr>
        <w:t>).</w:t>
      </w:r>
    </w:p>
    <w:p w14:paraId="72634D78" w14:textId="341CB749" w:rsidR="00976EAD" w:rsidRDefault="00976EAD" w:rsidP="009D2E4F">
      <w:pPr>
        <w:jc w:val="center"/>
        <w:rPr>
          <w:szCs w:val="28"/>
          <w:lang w:val="uk-UA"/>
        </w:rPr>
      </w:pPr>
    </w:p>
    <w:p w14:paraId="4CB046EE" w14:textId="61963DC7" w:rsidR="009D2E4F" w:rsidRDefault="00C8781C" w:rsidP="008D7BAD">
      <w:pPr>
        <w:ind w:firstLine="0"/>
        <w:jc w:val="center"/>
        <w:rPr>
          <w:szCs w:val="28"/>
          <w:lang w:val="uk-UA"/>
        </w:rPr>
      </w:pPr>
      <w:r>
        <w:object w:dxaOrig="13711" w:dyaOrig="9181" w14:anchorId="7C80C8F4">
          <v:shape id="_x0000_i1026" type="#_x0000_t75" style="width:510.3pt;height:340.4pt" o:ole="">
            <v:imagedata r:id="rId10" o:title=""/>
          </v:shape>
          <o:OLEObject Type="Embed" ProgID="Visio.Drawing.15" ShapeID="_x0000_i1026" DrawAspect="Content" ObjectID="_1803734969" r:id="rId11"/>
        </w:object>
      </w:r>
    </w:p>
    <w:p w14:paraId="20D8B176" w14:textId="5A9BE929" w:rsidR="009D2E4F" w:rsidRPr="008204E9" w:rsidRDefault="004546FB" w:rsidP="009D2E4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>
        <w:rPr>
          <w:i/>
          <w:iCs/>
          <w:color w:val="7F7F7F" w:themeColor="text1" w:themeTint="80"/>
          <w:sz w:val="24"/>
          <w:lang w:val="uk-UA"/>
        </w:rPr>
        <w:t>Рисунок</w:t>
      </w:r>
      <w:r w:rsidR="0004034C" w:rsidRPr="0004034C">
        <w:rPr>
          <w:i/>
          <w:iCs/>
          <w:color w:val="7F7F7F" w:themeColor="text1" w:themeTint="80"/>
          <w:sz w:val="24"/>
          <w:lang w:val="uk-UA"/>
        </w:rPr>
        <w:t xml:space="preserve"> 2</w:t>
      </w:r>
      <w:r w:rsidR="006800FE">
        <w:rPr>
          <w:i/>
          <w:iCs/>
          <w:color w:val="7F7F7F" w:themeColor="text1" w:themeTint="80"/>
          <w:sz w:val="24"/>
          <w:lang w:val="uk-UA"/>
        </w:rPr>
        <w:t>.1</w:t>
      </w:r>
      <w:r w:rsidR="0004034C" w:rsidRPr="0004034C">
        <w:rPr>
          <w:i/>
          <w:iCs/>
          <w:color w:val="7F7F7F" w:themeColor="text1" w:themeTint="80"/>
          <w:sz w:val="24"/>
          <w:lang w:val="uk-UA"/>
        </w:rPr>
        <w:t xml:space="preserve">.2 –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Use</w:t>
      </w:r>
      <w:r w:rsidR="0004034C" w:rsidRPr="008204E9">
        <w:rPr>
          <w:i/>
          <w:iCs/>
          <w:color w:val="7F7F7F" w:themeColor="text1" w:themeTint="80"/>
          <w:sz w:val="24"/>
          <w:lang w:val="uk-UA"/>
        </w:rPr>
        <w:t xml:space="preserve">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Case</w:t>
      </w:r>
    </w:p>
    <w:p w14:paraId="1FE36C30" w14:textId="77777777" w:rsidR="00050340" w:rsidRPr="008204E9" w:rsidRDefault="00050340" w:rsidP="009D2E4F">
      <w:pPr>
        <w:jc w:val="center"/>
        <w:rPr>
          <w:szCs w:val="28"/>
          <w:lang w:val="uk-UA"/>
        </w:rPr>
      </w:pPr>
    </w:p>
    <w:p w14:paraId="54561B8B" w14:textId="4267BCE0" w:rsidR="00665321" w:rsidRDefault="00665321" w:rsidP="005677D9">
      <w:pPr>
        <w:pStyle w:val="Heading2"/>
        <w:spacing w:before="0" w:after="0" w:line="360" w:lineRule="auto"/>
        <w:rPr>
          <w:lang w:val="uk-UA"/>
        </w:rPr>
      </w:pPr>
      <w:bookmarkStart w:id="8" w:name="_Toc135423045"/>
      <w:bookmarkStart w:id="9" w:name="_Toc190811944"/>
      <w:r w:rsidRPr="003D740A">
        <w:rPr>
          <w:lang w:val="uk-UA"/>
        </w:rPr>
        <w:t>2.</w:t>
      </w:r>
      <w:r w:rsidR="005677D9" w:rsidRPr="003D740A">
        <w:rPr>
          <w:lang w:val="uk-UA"/>
        </w:rPr>
        <w:t>2</w:t>
      </w:r>
      <w:r w:rsidRPr="003D740A">
        <w:rPr>
          <w:lang w:val="uk-UA"/>
        </w:rPr>
        <w:t xml:space="preserve"> Побудова реляційної моделі даних</w:t>
      </w:r>
      <w:bookmarkEnd w:id="8"/>
      <w:bookmarkEnd w:id="9"/>
    </w:p>
    <w:p w14:paraId="20C5B531" w14:textId="6FC63180" w:rsidR="006D5951" w:rsidRDefault="00A552C6" w:rsidP="006D5951">
      <w:pPr>
        <w:rPr>
          <w:lang w:val="uk-UA"/>
        </w:rPr>
      </w:pPr>
      <w:r w:rsidRPr="00A552C6">
        <w:rPr>
          <w:lang w:val="uk-UA"/>
        </w:rPr>
        <w:t xml:space="preserve">Використовуючи </w:t>
      </w:r>
      <w:r>
        <w:rPr>
          <w:lang w:val="en-US"/>
        </w:rPr>
        <w:t>ER</w:t>
      </w:r>
      <w:r w:rsidRPr="00A552C6">
        <w:rPr>
          <w:lang w:val="uk-UA"/>
        </w:rPr>
        <w:t>-</w:t>
      </w:r>
      <w:r>
        <w:rPr>
          <w:lang w:val="uk-UA"/>
        </w:rPr>
        <w:t>діаграму з попереднього розділу побудуємо реляційні відносини бази даних.</w:t>
      </w:r>
    </w:p>
    <w:p w14:paraId="2165DDE2" w14:textId="4AF5B432" w:rsidR="00D50E1F" w:rsidRPr="00A552C6" w:rsidRDefault="001A61D3" w:rsidP="006D5951">
      <w:pPr>
        <w:rPr>
          <w:lang w:val="uk-UA"/>
        </w:rPr>
      </w:pPr>
      <w:r>
        <w:rPr>
          <w:lang w:val="uk-UA"/>
        </w:rPr>
        <w:t>Схеми відношень відображені в таблицях 2.2.</w:t>
      </w:r>
      <w:r w:rsidR="00E450EA">
        <w:rPr>
          <w:lang w:val="uk-UA"/>
        </w:rPr>
        <w:t>1 – 2.2.</w:t>
      </w:r>
      <w:r w:rsidR="00F640C9">
        <w:rPr>
          <w:lang w:val="uk-UA"/>
        </w:rPr>
        <w:t>6</w:t>
      </w:r>
      <w:r w:rsidR="001306FA">
        <w:rPr>
          <w:lang w:val="uk-UA"/>
        </w:rPr>
        <w:t>.</w:t>
      </w:r>
    </w:p>
    <w:p w14:paraId="6BC5DD75" w14:textId="34210CBA" w:rsidR="00204215" w:rsidRDefault="00204215" w:rsidP="006D5951">
      <w:pPr>
        <w:rPr>
          <w:lang w:val="uk-UA"/>
        </w:rPr>
      </w:pPr>
    </w:p>
    <w:p w14:paraId="72F20A64" w14:textId="65A60BA5" w:rsidR="00772C9D" w:rsidRDefault="009E1B57" w:rsidP="00F0284E">
      <w:pPr>
        <w:jc w:val="center"/>
        <w:rPr>
          <w:lang w:val="uk-UA"/>
        </w:rPr>
      </w:pPr>
      <w:r>
        <w:rPr>
          <w:lang w:val="uk-UA"/>
        </w:rPr>
        <w:t xml:space="preserve">Таблиця 2.2.1 – Відношення </w:t>
      </w:r>
      <w:r w:rsidR="00E96A12">
        <w:rPr>
          <w:lang w:val="uk-UA"/>
        </w:rPr>
        <w:t>«Співробітник»</w:t>
      </w:r>
    </w:p>
    <w:tbl>
      <w:tblPr>
        <w:tblStyle w:val="TableGrid"/>
        <w:tblW w:w="0" w:type="auto"/>
        <w:tblInd w:w="1428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</w:tblGrid>
      <w:tr w:rsidR="008F0583" w14:paraId="655239B6" w14:textId="77777777" w:rsidTr="008F0583">
        <w:tc>
          <w:tcPr>
            <w:tcW w:w="2548" w:type="dxa"/>
          </w:tcPr>
          <w:p w14:paraId="3484A470" w14:textId="3C190DD1" w:rsidR="008F0583" w:rsidRPr="00AE18B9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іфікатор</w:t>
            </w:r>
          </w:p>
        </w:tc>
        <w:tc>
          <w:tcPr>
            <w:tcW w:w="2549" w:type="dxa"/>
          </w:tcPr>
          <w:p w14:paraId="5FA5388C" w14:textId="522990AC" w:rsidR="008F0583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Призвище</w:t>
            </w:r>
          </w:p>
        </w:tc>
        <w:tc>
          <w:tcPr>
            <w:tcW w:w="2549" w:type="dxa"/>
          </w:tcPr>
          <w:p w14:paraId="60774739" w14:textId="6DD06E50" w:rsidR="008F0583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оль на кухні</w:t>
            </w:r>
          </w:p>
        </w:tc>
      </w:tr>
    </w:tbl>
    <w:p w14:paraId="2E19AC7B" w14:textId="5BCBED09" w:rsidR="006D7EA1" w:rsidRDefault="006D7EA1" w:rsidP="00E63083">
      <w:pPr>
        <w:jc w:val="left"/>
        <w:rPr>
          <w:lang w:val="uk-UA"/>
        </w:rPr>
      </w:pPr>
    </w:p>
    <w:p w14:paraId="39514A29" w14:textId="77777777" w:rsidR="006D7EA1" w:rsidRDefault="006D7EA1">
      <w:pPr>
        <w:spacing w:after="160" w:line="259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4BA9D1B4" w14:textId="22052BFF" w:rsidR="00B74964" w:rsidRDefault="0073491D" w:rsidP="0073491D">
      <w:pPr>
        <w:jc w:val="center"/>
        <w:rPr>
          <w:lang w:val="uk-UA"/>
        </w:rPr>
      </w:pPr>
      <w:r>
        <w:rPr>
          <w:lang w:val="ru-RU"/>
        </w:rPr>
        <w:lastRenderedPageBreak/>
        <w:t>Таблиця 2.2.2 – В</w:t>
      </w:r>
      <w:r>
        <w:rPr>
          <w:lang w:val="uk-UA"/>
        </w:rPr>
        <w:t>ідношення «Замовлення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BF013B" w14:paraId="2F709F72" w14:textId="77777777" w:rsidTr="00BF013B">
        <w:tc>
          <w:tcPr>
            <w:tcW w:w="2548" w:type="dxa"/>
          </w:tcPr>
          <w:p w14:paraId="008E6DD8" w14:textId="0D3C083A" w:rsidR="00BF013B" w:rsidRPr="007512AF" w:rsidRDefault="007512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замовлення</w:t>
            </w:r>
          </w:p>
        </w:tc>
        <w:tc>
          <w:tcPr>
            <w:tcW w:w="2549" w:type="dxa"/>
          </w:tcPr>
          <w:p w14:paraId="7318B13C" w14:textId="3B49B2F3" w:rsidR="00BF013B" w:rsidRDefault="007512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рецепту</w:t>
            </w:r>
          </w:p>
        </w:tc>
        <w:tc>
          <w:tcPr>
            <w:tcW w:w="2549" w:type="dxa"/>
          </w:tcPr>
          <w:p w14:paraId="15544CBA" w14:textId="6C342051" w:rsidR="00BF013B" w:rsidRDefault="008944A8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порцій</w:t>
            </w:r>
          </w:p>
        </w:tc>
        <w:tc>
          <w:tcPr>
            <w:tcW w:w="2549" w:type="dxa"/>
          </w:tcPr>
          <w:p w14:paraId="5E10393C" w14:textId="6CFB147C" w:rsidR="00BF013B" w:rsidRDefault="008944A8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Дата</w:t>
            </w:r>
            <w:r w:rsidR="00CC217D">
              <w:rPr>
                <w:lang w:val="uk-UA"/>
              </w:rPr>
              <w:t xml:space="preserve"> створення</w:t>
            </w:r>
          </w:p>
        </w:tc>
      </w:tr>
    </w:tbl>
    <w:p w14:paraId="3B75A5F6" w14:textId="7DE7B324" w:rsidR="00B43EC7" w:rsidRDefault="00B43EC7" w:rsidP="00E63083">
      <w:pPr>
        <w:rPr>
          <w:lang w:val="uk-UA"/>
        </w:rPr>
      </w:pPr>
    </w:p>
    <w:p w14:paraId="3CD07619" w14:textId="3EB3398A" w:rsidR="008E47E9" w:rsidRDefault="00002AE3" w:rsidP="0073491D">
      <w:pPr>
        <w:jc w:val="center"/>
        <w:rPr>
          <w:lang w:val="uk-UA"/>
        </w:rPr>
      </w:pPr>
      <w:r>
        <w:rPr>
          <w:lang w:val="uk-UA"/>
        </w:rPr>
        <w:t>Таблиця 2.2.3</w:t>
      </w:r>
      <w:r w:rsidR="008F3D01">
        <w:rPr>
          <w:lang w:val="uk-UA"/>
        </w:rPr>
        <w:t xml:space="preserve"> – Відношення «Рецепт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0"/>
        <w:gridCol w:w="1647"/>
        <w:gridCol w:w="1678"/>
        <w:gridCol w:w="1655"/>
        <w:gridCol w:w="1638"/>
        <w:gridCol w:w="1657"/>
      </w:tblGrid>
      <w:tr w:rsidR="00941EAF" w14:paraId="126BE30F" w14:textId="77777777" w:rsidTr="00941EAF">
        <w:tc>
          <w:tcPr>
            <w:tcW w:w="1699" w:type="dxa"/>
          </w:tcPr>
          <w:p w14:paraId="19127303" w14:textId="50333246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</w:t>
            </w:r>
          </w:p>
        </w:tc>
        <w:tc>
          <w:tcPr>
            <w:tcW w:w="1699" w:type="dxa"/>
          </w:tcPr>
          <w:p w14:paraId="73D2EDCA" w14:textId="0E15AC49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699" w:type="dxa"/>
          </w:tcPr>
          <w:p w14:paraId="7DF944F5" w14:textId="180E3B44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атегорія</w:t>
            </w:r>
          </w:p>
        </w:tc>
        <w:tc>
          <w:tcPr>
            <w:tcW w:w="1699" w:type="dxa"/>
          </w:tcPr>
          <w:p w14:paraId="5ED75E78" w14:textId="6C972043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оль кухаря</w:t>
            </w:r>
          </w:p>
        </w:tc>
        <w:tc>
          <w:tcPr>
            <w:tcW w:w="1699" w:type="dxa"/>
          </w:tcPr>
          <w:p w14:paraId="074FF7FD" w14:textId="6A32D9BE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Ціна</w:t>
            </w:r>
          </w:p>
        </w:tc>
        <w:tc>
          <w:tcPr>
            <w:tcW w:w="1700" w:type="dxa"/>
          </w:tcPr>
          <w:p w14:paraId="21E968F2" w14:textId="48BD6482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Вага в грамах</w:t>
            </w:r>
          </w:p>
        </w:tc>
      </w:tr>
    </w:tbl>
    <w:p w14:paraId="5E7FA52C" w14:textId="34DB76BD" w:rsidR="00A961D0" w:rsidRDefault="00A961D0" w:rsidP="00E63083">
      <w:pPr>
        <w:rPr>
          <w:lang w:val="uk-UA"/>
        </w:rPr>
      </w:pPr>
    </w:p>
    <w:p w14:paraId="62670C12" w14:textId="119FD0FD" w:rsidR="009463A0" w:rsidRDefault="00FC3630" w:rsidP="00FC3630">
      <w:pPr>
        <w:jc w:val="center"/>
        <w:rPr>
          <w:lang w:val="uk-UA"/>
        </w:rPr>
      </w:pPr>
      <w:r>
        <w:rPr>
          <w:lang w:val="uk-UA"/>
        </w:rPr>
        <w:t>Таблиця 2.2.4 – Відношення «Складник»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2065"/>
        <w:gridCol w:w="2125"/>
        <w:gridCol w:w="1925"/>
        <w:gridCol w:w="1890"/>
        <w:gridCol w:w="2160"/>
      </w:tblGrid>
      <w:tr w:rsidR="00B13FD1" w:rsidRPr="00CA4FF5" w14:paraId="6E1299A1" w14:textId="77777777" w:rsidTr="00360FF1">
        <w:tc>
          <w:tcPr>
            <w:tcW w:w="2065" w:type="dxa"/>
          </w:tcPr>
          <w:p w14:paraId="40116BA3" w14:textId="77777777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складнику</w:t>
            </w:r>
          </w:p>
        </w:tc>
        <w:tc>
          <w:tcPr>
            <w:tcW w:w="2125" w:type="dxa"/>
          </w:tcPr>
          <w:p w14:paraId="2D19DF9D" w14:textId="54A459AF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рецепту</w:t>
            </w:r>
          </w:p>
        </w:tc>
        <w:tc>
          <w:tcPr>
            <w:tcW w:w="1925" w:type="dxa"/>
          </w:tcPr>
          <w:p w14:paraId="499FD71B" w14:textId="140C0B4A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продукту</w:t>
            </w:r>
          </w:p>
        </w:tc>
        <w:tc>
          <w:tcPr>
            <w:tcW w:w="1890" w:type="dxa"/>
          </w:tcPr>
          <w:p w14:paraId="5601980F" w14:textId="16335064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кість у грамах</w:t>
            </w:r>
          </w:p>
        </w:tc>
        <w:tc>
          <w:tcPr>
            <w:tcW w:w="2160" w:type="dxa"/>
          </w:tcPr>
          <w:p w14:paraId="66FBA242" w14:textId="5E8CAE25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обробки</w:t>
            </w:r>
          </w:p>
        </w:tc>
      </w:tr>
    </w:tbl>
    <w:p w14:paraId="7009632D" w14:textId="23D1618C" w:rsidR="00F84BD8" w:rsidRDefault="00F84BD8" w:rsidP="00F84BD8">
      <w:pPr>
        <w:rPr>
          <w:lang w:val="uk-UA"/>
        </w:rPr>
      </w:pPr>
    </w:p>
    <w:p w14:paraId="3297F71A" w14:textId="0E6F5A68" w:rsidR="00403804" w:rsidRDefault="003F0AA2" w:rsidP="00403804">
      <w:pPr>
        <w:jc w:val="center"/>
        <w:rPr>
          <w:lang w:val="uk-UA"/>
        </w:rPr>
      </w:pPr>
      <w:r>
        <w:rPr>
          <w:lang w:val="uk-UA"/>
        </w:rPr>
        <w:t>Таблиця 2.2.5</w:t>
      </w:r>
      <w:r w:rsidR="006E6CCF">
        <w:rPr>
          <w:lang w:val="uk-UA"/>
        </w:rPr>
        <w:t xml:space="preserve"> – Відношення «Продукт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8"/>
        <w:gridCol w:w="3398"/>
        <w:gridCol w:w="3399"/>
      </w:tblGrid>
      <w:tr w:rsidR="004A223C" w:rsidRPr="00281773" w14:paraId="04949EEC" w14:textId="77777777" w:rsidTr="00F02B4F">
        <w:tc>
          <w:tcPr>
            <w:tcW w:w="3398" w:type="dxa"/>
          </w:tcPr>
          <w:p w14:paraId="6F5043CE" w14:textId="77777777" w:rsidR="004A223C" w:rsidRDefault="004A223C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</w:t>
            </w:r>
          </w:p>
        </w:tc>
        <w:tc>
          <w:tcPr>
            <w:tcW w:w="3398" w:type="dxa"/>
          </w:tcPr>
          <w:p w14:paraId="67C7E14A" w14:textId="7A1AC04D" w:rsidR="004A223C" w:rsidRDefault="004A223C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на складі</w:t>
            </w:r>
          </w:p>
        </w:tc>
        <w:tc>
          <w:tcPr>
            <w:tcW w:w="3399" w:type="dxa"/>
          </w:tcPr>
          <w:p w14:paraId="2307FD7E" w14:textId="76F320DF" w:rsidR="004A223C" w:rsidRDefault="00D712B4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виміру (штуки, грами, міліграми та т.п.)</w:t>
            </w:r>
          </w:p>
        </w:tc>
      </w:tr>
    </w:tbl>
    <w:p w14:paraId="3C799DFE" w14:textId="0969D3D3" w:rsidR="00112CD8" w:rsidRDefault="00112CD8" w:rsidP="00112CD8">
      <w:pPr>
        <w:rPr>
          <w:lang w:val="uk-UA"/>
        </w:rPr>
      </w:pPr>
    </w:p>
    <w:p w14:paraId="3BF00E69" w14:textId="4CB9D7BA" w:rsidR="004D17E1" w:rsidRDefault="009B4E76" w:rsidP="004D17E1">
      <w:pPr>
        <w:jc w:val="center"/>
        <w:rPr>
          <w:lang w:val="uk-UA"/>
        </w:rPr>
      </w:pPr>
      <w:r>
        <w:rPr>
          <w:lang w:val="uk-UA"/>
        </w:rPr>
        <w:t>Таблиця 2.2.6 – Відношення «Дія з продуктом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39"/>
      </w:tblGrid>
      <w:tr w:rsidR="00A13CEE" w14:paraId="340DE712" w14:textId="77777777" w:rsidTr="00A13CEE">
        <w:tc>
          <w:tcPr>
            <w:tcW w:w="2039" w:type="dxa"/>
          </w:tcPr>
          <w:p w14:paraId="6C0D66F0" w14:textId="592A55EC" w:rsidR="00A13CEE" w:rsidRDefault="00A13CEE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іфкатор дії</w:t>
            </w:r>
          </w:p>
        </w:tc>
        <w:tc>
          <w:tcPr>
            <w:tcW w:w="2039" w:type="dxa"/>
          </w:tcPr>
          <w:p w14:paraId="593303D1" w14:textId="7AE86855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продукту</w:t>
            </w:r>
          </w:p>
        </w:tc>
        <w:tc>
          <w:tcPr>
            <w:tcW w:w="2039" w:type="dxa"/>
          </w:tcPr>
          <w:p w14:paraId="152641DE" w14:textId="64DFB11E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дії</w:t>
            </w:r>
          </w:p>
        </w:tc>
        <w:tc>
          <w:tcPr>
            <w:tcW w:w="2039" w:type="dxa"/>
          </w:tcPr>
          <w:p w14:paraId="77B9AC6C" w14:textId="1A01E374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витраченого</w:t>
            </w:r>
          </w:p>
        </w:tc>
        <w:tc>
          <w:tcPr>
            <w:tcW w:w="2039" w:type="dxa"/>
          </w:tcPr>
          <w:p w14:paraId="2918B614" w14:textId="3A95643F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Дата здійснення дії</w:t>
            </w:r>
          </w:p>
        </w:tc>
      </w:tr>
    </w:tbl>
    <w:p w14:paraId="1095CAF9" w14:textId="77777777" w:rsidR="00CB4975" w:rsidRDefault="00CB4975" w:rsidP="004D17E1">
      <w:pPr>
        <w:jc w:val="center"/>
        <w:rPr>
          <w:lang w:val="uk-UA"/>
        </w:rPr>
      </w:pPr>
    </w:p>
    <w:p w14:paraId="74C6CB15" w14:textId="77777777" w:rsidR="004D17E1" w:rsidRPr="0073491D" w:rsidRDefault="004D17E1" w:rsidP="00112CD8">
      <w:pPr>
        <w:rPr>
          <w:lang w:val="uk-UA"/>
        </w:rPr>
      </w:pPr>
    </w:p>
    <w:p w14:paraId="791DABC5" w14:textId="091DBF26" w:rsidR="004622F0" w:rsidRDefault="004622F0" w:rsidP="004622F0">
      <w:pPr>
        <w:pStyle w:val="Heading2"/>
        <w:spacing w:before="0" w:after="0" w:line="360" w:lineRule="auto"/>
        <w:rPr>
          <w:lang w:val="uk-UA"/>
        </w:rPr>
      </w:pPr>
      <w:bookmarkStart w:id="10" w:name="_Toc190811945"/>
      <w:r w:rsidRPr="003D740A">
        <w:rPr>
          <w:lang w:val="uk-UA"/>
        </w:rPr>
        <w:t>2.</w:t>
      </w:r>
      <w:r w:rsidR="00CC6FE6" w:rsidRPr="00CE7178">
        <w:t>3</w:t>
      </w:r>
      <w:r w:rsidRPr="003D740A">
        <w:rPr>
          <w:lang w:val="uk-UA"/>
        </w:rPr>
        <w:t xml:space="preserve"> </w:t>
      </w:r>
      <w:r w:rsidR="00CE7178">
        <w:rPr>
          <w:lang w:val="uk-UA"/>
        </w:rPr>
        <w:t>Вибір СУБД та опис фізичної моделі даних</w:t>
      </w:r>
      <w:bookmarkEnd w:id="10"/>
    </w:p>
    <w:p w14:paraId="2CF0D703" w14:textId="670EEA80" w:rsidR="006D5951" w:rsidRDefault="003D48B1" w:rsidP="006D5951">
      <w:pPr>
        <w:rPr>
          <w:lang w:val="ru-RU"/>
        </w:rPr>
      </w:pPr>
      <w:r>
        <w:rPr>
          <w:lang w:val="ru-RU"/>
        </w:rPr>
        <w:t xml:space="preserve">Буде використана СУБД </w:t>
      </w:r>
      <w:r>
        <w:rPr>
          <w:lang w:val="en-US"/>
        </w:rPr>
        <w:t>SQLite</w:t>
      </w:r>
      <w:r>
        <w:rPr>
          <w:lang w:val="ru-RU"/>
        </w:rPr>
        <w:t xml:space="preserve"> тому, що вана швидка, та гарно підходить для невеликих додатків, яким кухня і</w:t>
      </w:r>
      <w:r w:rsidR="005645CC">
        <w:rPr>
          <w:lang w:val="ru-RU"/>
        </w:rPr>
        <w:t xml:space="preserve"> є</w:t>
      </w:r>
      <w:r>
        <w:rPr>
          <w:lang w:val="ru-RU"/>
        </w:rPr>
        <w:t>.</w:t>
      </w:r>
    </w:p>
    <w:p w14:paraId="42472C22" w14:textId="785E7AAC" w:rsidR="00CE61A3" w:rsidRDefault="00185E04" w:rsidP="006D5951">
      <w:pPr>
        <w:rPr>
          <w:lang w:val="uk-UA"/>
        </w:rPr>
      </w:pPr>
      <w:r>
        <w:rPr>
          <w:lang w:val="uk-UA"/>
        </w:rPr>
        <w:t>Фізична модель бази даних відображена у таблиці 2.3.1</w:t>
      </w:r>
      <w:r w:rsidR="00DE09F2">
        <w:rPr>
          <w:lang w:val="uk-UA"/>
        </w:rPr>
        <w:t>.</w:t>
      </w:r>
    </w:p>
    <w:p w14:paraId="5B95086D" w14:textId="3A7E7CC4" w:rsidR="000C013B" w:rsidRDefault="000C013B">
      <w:pPr>
        <w:spacing w:after="160" w:line="259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32C4DC88" w14:textId="7E4B2878" w:rsidR="00F52F5B" w:rsidRDefault="00354205" w:rsidP="00354205">
      <w:pPr>
        <w:jc w:val="center"/>
        <w:rPr>
          <w:lang w:val="uk-UA"/>
        </w:rPr>
      </w:pPr>
      <w:r>
        <w:rPr>
          <w:lang w:val="uk-UA"/>
        </w:rPr>
        <w:lastRenderedPageBreak/>
        <w:t>Таблиця 2.3.1</w:t>
      </w:r>
      <w:r w:rsidR="00E57335">
        <w:rPr>
          <w:lang w:val="uk-UA"/>
        </w:rPr>
        <w:t xml:space="preserve"> – Фізична модель бази даних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0A0D80" w14:paraId="20B39080" w14:textId="77777777" w:rsidTr="007176A6">
        <w:tc>
          <w:tcPr>
            <w:tcW w:w="2548" w:type="dxa"/>
          </w:tcPr>
          <w:p w14:paraId="0FFAE72F" w14:textId="694377E5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2783A295" w14:textId="3CE609F6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Тип даних</w:t>
            </w:r>
          </w:p>
        </w:tc>
        <w:tc>
          <w:tcPr>
            <w:tcW w:w="2549" w:type="dxa"/>
          </w:tcPr>
          <w:p w14:paraId="000103ED" w14:textId="1BB5F6AD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Обмеження</w:t>
            </w:r>
          </w:p>
        </w:tc>
        <w:tc>
          <w:tcPr>
            <w:tcW w:w="2549" w:type="dxa"/>
          </w:tcPr>
          <w:p w14:paraId="42004DC0" w14:textId="3639BE51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Підпис</w:t>
            </w:r>
          </w:p>
        </w:tc>
      </w:tr>
      <w:tr w:rsidR="007223B7" w14:paraId="20991689" w14:textId="77777777" w:rsidTr="007176A6">
        <w:tc>
          <w:tcPr>
            <w:tcW w:w="10195" w:type="dxa"/>
            <w:gridSpan w:val="4"/>
          </w:tcPr>
          <w:p w14:paraId="6F97760F" w14:textId="18AB83D8" w:rsidR="007223B7" w:rsidRPr="00D66A63" w:rsidRDefault="007223B7" w:rsidP="00354205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аблиця «</w:t>
            </w:r>
            <w:r w:rsidR="00166D03">
              <w:rPr>
                <w:lang w:val="uk-UA"/>
              </w:rPr>
              <w:t>Співробітник</w:t>
            </w:r>
            <w:r>
              <w:rPr>
                <w:lang w:val="uk-UA"/>
              </w:rPr>
              <w:t>»</w:t>
            </w:r>
          </w:p>
        </w:tc>
      </w:tr>
      <w:tr w:rsidR="00CF4043" w14:paraId="1AAF688F" w14:textId="77777777" w:rsidTr="007176A6">
        <w:tc>
          <w:tcPr>
            <w:tcW w:w="2548" w:type="dxa"/>
          </w:tcPr>
          <w:p w14:paraId="1B1D4973" w14:textId="58D4B2D2" w:rsidR="00CF4043" w:rsidRPr="000C1511" w:rsidRDefault="000C1511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549" w:type="dxa"/>
          </w:tcPr>
          <w:p w14:paraId="4D9791B3" w14:textId="31D50FBF" w:rsidR="00CF4043" w:rsidRPr="001B3CBA" w:rsidRDefault="001B3CBA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2549" w:type="dxa"/>
          </w:tcPr>
          <w:p w14:paraId="4ABD6076" w14:textId="75048DB1" w:rsidR="00CF4043" w:rsidRPr="001B3CBA" w:rsidRDefault="00DA2752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1B3CBA">
              <w:rPr>
                <w:lang w:val="en-US"/>
              </w:rPr>
              <w:t>rimary key, not null, unique</w:t>
            </w:r>
          </w:p>
        </w:tc>
        <w:tc>
          <w:tcPr>
            <w:tcW w:w="2549" w:type="dxa"/>
          </w:tcPr>
          <w:p w14:paraId="5E2A5FF0" w14:textId="0EE8FF70" w:rsidR="00CF4043" w:rsidRPr="004408FC" w:rsidRDefault="004408FC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szCs w:val="28"/>
                <w:lang w:val="uk-UA"/>
              </w:rPr>
              <w:t>Ідентифікатор співробітника</w:t>
            </w:r>
          </w:p>
        </w:tc>
      </w:tr>
      <w:tr w:rsidR="004408FC" w14:paraId="20A0FF16" w14:textId="77777777" w:rsidTr="007176A6">
        <w:tc>
          <w:tcPr>
            <w:tcW w:w="2548" w:type="dxa"/>
          </w:tcPr>
          <w:p w14:paraId="20B8E8FA" w14:textId="36043F2A" w:rsidR="004408FC" w:rsidRPr="00621418" w:rsidRDefault="00621418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llname</w:t>
            </w:r>
          </w:p>
        </w:tc>
        <w:tc>
          <w:tcPr>
            <w:tcW w:w="2549" w:type="dxa"/>
          </w:tcPr>
          <w:p w14:paraId="70CE7B36" w14:textId="6FC086D5" w:rsidR="004408FC" w:rsidRDefault="00621418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49" w:type="dxa"/>
          </w:tcPr>
          <w:p w14:paraId="3C59AFE4" w14:textId="61FD6151" w:rsidR="004408FC" w:rsidRDefault="003B0465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2549" w:type="dxa"/>
          </w:tcPr>
          <w:p w14:paraId="57BD9F9C" w14:textId="7635BDDD" w:rsidR="004408FC" w:rsidRPr="00411394" w:rsidRDefault="0071756F" w:rsidP="00354205">
            <w:pPr>
              <w:ind w:firstLine="0"/>
              <w:jc w:val="center"/>
              <w:rPr>
                <w:lang w:val="ru-RU"/>
              </w:rPr>
            </w:pPr>
            <w:r>
              <w:rPr>
                <w:szCs w:val="28"/>
                <w:lang w:val="uk-UA"/>
              </w:rPr>
              <w:t>Призвище Ім’я по Батькові</w:t>
            </w:r>
          </w:p>
        </w:tc>
      </w:tr>
      <w:tr w:rsidR="00C81245" w14:paraId="68EAE3A8" w14:textId="77777777" w:rsidTr="007176A6">
        <w:tc>
          <w:tcPr>
            <w:tcW w:w="2548" w:type="dxa"/>
          </w:tcPr>
          <w:p w14:paraId="3DAC747D" w14:textId="57CFB924" w:rsidR="00C81245" w:rsidRDefault="009D2E84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ole</w:t>
            </w:r>
          </w:p>
        </w:tc>
        <w:tc>
          <w:tcPr>
            <w:tcW w:w="2549" w:type="dxa"/>
          </w:tcPr>
          <w:p w14:paraId="1BFDBCD9" w14:textId="1C85C889" w:rsidR="00C81245" w:rsidRDefault="009F6D64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49" w:type="dxa"/>
          </w:tcPr>
          <w:p w14:paraId="704297B6" w14:textId="59B417D3" w:rsidR="00C81245" w:rsidRDefault="007C377E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2549" w:type="dxa"/>
          </w:tcPr>
          <w:p w14:paraId="45C31AE0" w14:textId="368C7FED" w:rsidR="00C81245" w:rsidRDefault="0024658B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Роль на кухні</w:t>
            </w:r>
          </w:p>
        </w:tc>
      </w:tr>
      <w:tr w:rsidR="004C47F4" w14:paraId="0EC1D37D" w14:textId="77777777" w:rsidTr="007176A6">
        <w:tc>
          <w:tcPr>
            <w:tcW w:w="10195" w:type="dxa"/>
            <w:gridSpan w:val="4"/>
          </w:tcPr>
          <w:p w14:paraId="72A067FA" w14:textId="0464015D" w:rsidR="004C47F4" w:rsidRDefault="004C47F4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Замовлення»</w:t>
            </w:r>
          </w:p>
        </w:tc>
      </w:tr>
      <w:tr w:rsidR="00D927A8" w14:paraId="62B7D5E5" w14:textId="77777777" w:rsidTr="007176A6">
        <w:tc>
          <w:tcPr>
            <w:tcW w:w="2548" w:type="dxa"/>
          </w:tcPr>
          <w:p w14:paraId="6A80E363" w14:textId="59176D61" w:rsidR="00D927A8" w:rsidRPr="00F5771A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6DA02AD9" w14:textId="26A380AB" w:rsidR="00D927A8" w:rsidRPr="00DA2752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3498B786" w14:textId="7EB7A227" w:rsidR="00D927A8" w:rsidRPr="00DA2752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</w:t>
            </w:r>
            <w:r w:rsidR="008128D4">
              <w:rPr>
                <w:szCs w:val="28"/>
                <w:lang w:val="en-US"/>
              </w:rPr>
              <w:t>r</w:t>
            </w:r>
            <w:r>
              <w:rPr>
                <w:szCs w:val="28"/>
                <w:lang w:val="en-US"/>
              </w:rPr>
              <w:t>y key, not null, unique</w:t>
            </w:r>
          </w:p>
        </w:tc>
        <w:tc>
          <w:tcPr>
            <w:tcW w:w="2549" w:type="dxa"/>
          </w:tcPr>
          <w:p w14:paraId="2C4EB664" w14:textId="539D9F41" w:rsidR="00D927A8" w:rsidRDefault="00D068E1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 замовлення</w:t>
            </w:r>
          </w:p>
        </w:tc>
      </w:tr>
      <w:tr w:rsidR="001F047E" w14:paraId="48D081D6" w14:textId="77777777" w:rsidTr="007176A6">
        <w:tc>
          <w:tcPr>
            <w:tcW w:w="2548" w:type="dxa"/>
          </w:tcPr>
          <w:p w14:paraId="6CD3FB31" w14:textId="70A0387C" w:rsidR="001F047E" w:rsidRPr="00F65873" w:rsidRDefault="001F047E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c</w:t>
            </w:r>
            <w:r w:rsidR="00F65873">
              <w:rPr>
                <w:szCs w:val="28"/>
                <w:lang w:val="en-US"/>
              </w:rPr>
              <w:t>i</w:t>
            </w:r>
            <w:r>
              <w:rPr>
                <w:szCs w:val="28"/>
                <w:lang w:val="en-US"/>
              </w:rPr>
              <w:t>pe</w:t>
            </w:r>
            <w:r w:rsidR="00F65873">
              <w:rPr>
                <w:szCs w:val="28"/>
                <w:lang w:val="ru-RU"/>
              </w:rPr>
              <w:t>_</w:t>
            </w:r>
            <w:r w:rsidR="00F65873"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1B5869EF" w14:textId="1995E2ED" w:rsidR="001F047E" w:rsidRDefault="00B5667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9E4B54A" w14:textId="60A0CB2E" w:rsidR="001F047E" w:rsidRDefault="00B5667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460BABF4" w14:textId="058E0CDD" w:rsidR="001F047E" w:rsidRDefault="003A1DD4" w:rsidP="00354205">
            <w:pPr>
              <w:ind w:firstLine="0"/>
              <w:jc w:val="center"/>
              <w:rPr>
                <w:szCs w:val="28"/>
                <w:lang w:val="uk-UA"/>
              </w:rPr>
            </w:pPr>
            <w:r w:rsidRPr="00361E33">
              <w:rPr>
                <w:szCs w:val="28"/>
                <w:lang w:val="uk-UA"/>
              </w:rPr>
              <w:t>Ідент</w:t>
            </w:r>
            <w:r>
              <w:rPr>
                <w:szCs w:val="28"/>
                <w:lang w:val="uk-UA"/>
              </w:rPr>
              <w:t>и</w:t>
            </w:r>
            <w:r w:rsidRPr="00361E33">
              <w:rPr>
                <w:szCs w:val="28"/>
                <w:lang w:val="uk-UA"/>
              </w:rPr>
              <w:t>фікатор рецепту</w:t>
            </w:r>
          </w:p>
        </w:tc>
      </w:tr>
      <w:tr w:rsidR="00C4483F" w14:paraId="68806DF0" w14:textId="77777777" w:rsidTr="007176A6">
        <w:tc>
          <w:tcPr>
            <w:tcW w:w="2548" w:type="dxa"/>
          </w:tcPr>
          <w:p w14:paraId="1B3FFCF5" w14:textId="00B21D43" w:rsidR="00C4483F" w:rsidRDefault="00C4483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quantity</w:t>
            </w:r>
          </w:p>
        </w:tc>
        <w:tc>
          <w:tcPr>
            <w:tcW w:w="2549" w:type="dxa"/>
          </w:tcPr>
          <w:p w14:paraId="00D7FBCE" w14:textId="049CFD3F" w:rsidR="00C4483F" w:rsidRDefault="008E6B1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78E3B52C" w14:textId="2059B2E3" w:rsidR="00C4483F" w:rsidRDefault="008E6B1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52AA40AF" w14:textId="6A817C24" w:rsidR="00C4483F" w:rsidRPr="00361E33" w:rsidRDefault="008638BA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порцій</w:t>
            </w:r>
          </w:p>
        </w:tc>
      </w:tr>
      <w:tr w:rsidR="00545C5F" w14:paraId="6ADF59A0" w14:textId="77777777" w:rsidTr="007176A6">
        <w:tc>
          <w:tcPr>
            <w:tcW w:w="2548" w:type="dxa"/>
          </w:tcPr>
          <w:p w14:paraId="10B2DD8E" w14:textId="49577FD3" w:rsidR="00545C5F" w:rsidRDefault="009327CE" w:rsidP="00354205">
            <w:pPr>
              <w:ind w:firstLine="0"/>
              <w:jc w:val="center"/>
              <w:rPr>
                <w:szCs w:val="28"/>
                <w:lang w:val="en-US"/>
              </w:rPr>
            </w:pPr>
            <w:r w:rsidRPr="009327CE">
              <w:rPr>
                <w:szCs w:val="28"/>
                <w:lang w:val="en-US"/>
              </w:rPr>
              <w:t>created_at</w:t>
            </w:r>
          </w:p>
        </w:tc>
        <w:tc>
          <w:tcPr>
            <w:tcW w:w="2549" w:type="dxa"/>
          </w:tcPr>
          <w:p w14:paraId="38EA41BD" w14:textId="2B8DB2C3" w:rsidR="00545C5F" w:rsidRDefault="003A2C2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0DE8CF7F" w14:textId="38B13117" w:rsidR="00545C5F" w:rsidRDefault="00F636FC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76CFAD4" w14:textId="68790DCF" w:rsidR="00545C5F" w:rsidRDefault="00F636FC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Дата створення замовлення</w:t>
            </w:r>
          </w:p>
        </w:tc>
      </w:tr>
      <w:tr w:rsidR="007B2B48" w14:paraId="3DEBA776" w14:textId="77777777" w:rsidTr="007176A6">
        <w:tc>
          <w:tcPr>
            <w:tcW w:w="10195" w:type="dxa"/>
            <w:gridSpan w:val="4"/>
          </w:tcPr>
          <w:p w14:paraId="269BB140" w14:textId="33F005F5" w:rsidR="007B2B48" w:rsidRDefault="007B2B48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Рецепт»</w:t>
            </w:r>
          </w:p>
        </w:tc>
      </w:tr>
      <w:tr w:rsidR="007B2B48" w14:paraId="5C92371F" w14:textId="77777777" w:rsidTr="007176A6">
        <w:tc>
          <w:tcPr>
            <w:tcW w:w="2548" w:type="dxa"/>
          </w:tcPr>
          <w:p w14:paraId="1B25679F" w14:textId="22B009DC" w:rsidR="007B2B48" w:rsidRDefault="0043076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0504FB3C" w14:textId="555D15D1" w:rsidR="007B2B48" w:rsidRDefault="008A2DF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  <w:r w:rsidR="001E4AF7">
              <w:rPr>
                <w:szCs w:val="28"/>
                <w:lang w:val="en-US"/>
              </w:rPr>
              <w:t>T</w:t>
            </w:r>
          </w:p>
        </w:tc>
        <w:tc>
          <w:tcPr>
            <w:tcW w:w="2549" w:type="dxa"/>
          </w:tcPr>
          <w:p w14:paraId="2B26D051" w14:textId="4BF81F89" w:rsidR="007B2B48" w:rsidRDefault="008A2DF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0B126AA7" w14:textId="5721359F" w:rsidR="007B2B48" w:rsidRDefault="00175922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 рецепту</w:t>
            </w:r>
          </w:p>
        </w:tc>
      </w:tr>
      <w:tr w:rsidR="00E72BB9" w14:paraId="3A852A52" w14:textId="77777777" w:rsidTr="007176A6">
        <w:tc>
          <w:tcPr>
            <w:tcW w:w="2548" w:type="dxa"/>
          </w:tcPr>
          <w:p w14:paraId="45608C59" w14:textId="659886CC" w:rsidR="00E72BB9" w:rsidRDefault="00E72BB9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tle</w:t>
            </w:r>
          </w:p>
        </w:tc>
        <w:tc>
          <w:tcPr>
            <w:tcW w:w="2549" w:type="dxa"/>
          </w:tcPr>
          <w:p w14:paraId="23F518B0" w14:textId="38B58757" w:rsidR="00E72BB9" w:rsidRDefault="001E4AF7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0CC0D010" w14:textId="79CCFAE0" w:rsidR="00E72BB9" w:rsidRDefault="001E4AF7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  <w:r w:rsidR="00F9053C">
              <w:rPr>
                <w:szCs w:val="28"/>
                <w:lang w:val="en-US"/>
              </w:rPr>
              <w:t>, unique</w:t>
            </w:r>
          </w:p>
        </w:tc>
        <w:tc>
          <w:tcPr>
            <w:tcW w:w="2549" w:type="dxa"/>
          </w:tcPr>
          <w:p w14:paraId="5BFAAB29" w14:textId="60A16D75" w:rsidR="00E72BB9" w:rsidRDefault="00B37010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Назва</w:t>
            </w:r>
          </w:p>
        </w:tc>
      </w:tr>
      <w:tr w:rsidR="00A03844" w14:paraId="7B065D61" w14:textId="77777777" w:rsidTr="007176A6">
        <w:tc>
          <w:tcPr>
            <w:tcW w:w="2548" w:type="dxa"/>
          </w:tcPr>
          <w:p w14:paraId="320C1010" w14:textId="5965D9EB" w:rsidR="00A03844" w:rsidRDefault="00C752D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ategory</w:t>
            </w:r>
          </w:p>
        </w:tc>
        <w:tc>
          <w:tcPr>
            <w:tcW w:w="2549" w:type="dxa"/>
          </w:tcPr>
          <w:p w14:paraId="13D10816" w14:textId="3AEE6BB6" w:rsidR="00A03844" w:rsidRDefault="00C752D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52FF867" w14:textId="6A96E519" w:rsidR="00A03844" w:rsidRDefault="006E4769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2C595B0A" w14:textId="7442589D" w:rsidR="00A03844" w:rsidRDefault="00687293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</w:t>
            </w:r>
            <w:r w:rsidR="006E4769">
              <w:rPr>
                <w:szCs w:val="28"/>
                <w:lang w:val="uk-UA"/>
              </w:rPr>
              <w:t>атегорія</w:t>
            </w:r>
          </w:p>
        </w:tc>
      </w:tr>
      <w:tr w:rsidR="004A29EF" w14:paraId="665725D8" w14:textId="77777777" w:rsidTr="007176A6">
        <w:tc>
          <w:tcPr>
            <w:tcW w:w="2548" w:type="dxa"/>
          </w:tcPr>
          <w:p w14:paraId="7EFAB411" w14:textId="4CDD7CF8" w:rsidR="004A29EF" w:rsidRPr="00A20D5D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ole</w:t>
            </w:r>
          </w:p>
        </w:tc>
        <w:tc>
          <w:tcPr>
            <w:tcW w:w="2549" w:type="dxa"/>
          </w:tcPr>
          <w:p w14:paraId="72DADD6B" w14:textId="359CAA2F" w:rsidR="004A29EF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16D4BC7" w14:textId="168611B0" w:rsidR="004A29EF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6900FF83" w14:textId="2709FB3D" w:rsidR="004A29EF" w:rsidRDefault="00A20D5D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Роль кухаря</w:t>
            </w:r>
          </w:p>
        </w:tc>
      </w:tr>
      <w:tr w:rsidR="00E70AEB" w14:paraId="3DE10889" w14:textId="77777777" w:rsidTr="007176A6">
        <w:tc>
          <w:tcPr>
            <w:tcW w:w="2548" w:type="dxa"/>
          </w:tcPr>
          <w:p w14:paraId="7B615321" w14:textId="291D3E96" w:rsidR="00E70AEB" w:rsidRDefault="00F3492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ce</w:t>
            </w:r>
          </w:p>
        </w:tc>
        <w:tc>
          <w:tcPr>
            <w:tcW w:w="2549" w:type="dxa"/>
          </w:tcPr>
          <w:p w14:paraId="5FBF0076" w14:textId="20996460" w:rsidR="00E70AEB" w:rsidRDefault="00865D6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549" w:type="dxa"/>
          </w:tcPr>
          <w:p w14:paraId="3D81A93A" w14:textId="0A8BEA33" w:rsidR="00E70AEB" w:rsidRPr="00865D6F" w:rsidRDefault="00865D6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245E14D" w14:textId="02FB6FBF" w:rsidR="00E70AEB" w:rsidRPr="00F91287" w:rsidRDefault="00F91287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Ціна</w:t>
            </w:r>
          </w:p>
        </w:tc>
      </w:tr>
      <w:tr w:rsidR="007168A0" w14:paraId="3315A8E2" w14:textId="77777777" w:rsidTr="007176A6">
        <w:tc>
          <w:tcPr>
            <w:tcW w:w="2548" w:type="dxa"/>
          </w:tcPr>
          <w:p w14:paraId="7322DD8D" w14:textId="7CB2531C" w:rsidR="007168A0" w:rsidRDefault="006F1450" w:rsidP="00354205">
            <w:pPr>
              <w:ind w:firstLine="0"/>
              <w:jc w:val="center"/>
              <w:rPr>
                <w:szCs w:val="28"/>
                <w:lang w:val="en-US"/>
              </w:rPr>
            </w:pPr>
            <w:r w:rsidRPr="006F1450">
              <w:rPr>
                <w:szCs w:val="28"/>
                <w:lang w:val="en-US"/>
              </w:rPr>
              <w:t>weight</w:t>
            </w:r>
          </w:p>
        </w:tc>
        <w:tc>
          <w:tcPr>
            <w:tcW w:w="2549" w:type="dxa"/>
          </w:tcPr>
          <w:p w14:paraId="1B9A6149" w14:textId="61A62BC7" w:rsidR="007168A0" w:rsidRDefault="006F145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0C92F920" w14:textId="61140F12" w:rsidR="007168A0" w:rsidRDefault="000158DB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D6BFEAA" w14:textId="60C071BD" w:rsidR="007168A0" w:rsidRPr="00A46BE2" w:rsidRDefault="003E581D" w:rsidP="00354205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 xml:space="preserve">Вага </w:t>
            </w:r>
            <w:r w:rsidR="00A46BE2">
              <w:rPr>
                <w:szCs w:val="28"/>
                <w:lang w:val="ru-RU"/>
              </w:rPr>
              <w:t>в грамах</w:t>
            </w:r>
          </w:p>
        </w:tc>
      </w:tr>
      <w:tr w:rsidR="00B878FD" w14:paraId="2F6B1F8E" w14:textId="77777777" w:rsidTr="007176A6">
        <w:tc>
          <w:tcPr>
            <w:tcW w:w="10195" w:type="dxa"/>
            <w:gridSpan w:val="4"/>
          </w:tcPr>
          <w:p w14:paraId="75D2B4B3" w14:textId="20C1808A" w:rsidR="00B878FD" w:rsidRPr="00B878FD" w:rsidRDefault="00B878FD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Складник»</w:t>
            </w:r>
          </w:p>
        </w:tc>
      </w:tr>
      <w:tr w:rsidR="00353660" w14:paraId="5FD53269" w14:textId="77777777" w:rsidTr="007176A6">
        <w:tc>
          <w:tcPr>
            <w:tcW w:w="2548" w:type="dxa"/>
            <w:tcBorders>
              <w:bottom w:val="single" w:sz="4" w:space="0" w:color="auto"/>
            </w:tcBorders>
          </w:tcPr>
          <w:p w14:paraId="5CE086FA" w14:textId="5A0C6728" w:rsidR="00353660" w:rsidRPr="006F145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2CA70C86" w14:textId="203EB870" w:rsidR="0035366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  <w:r w:rsidR="00677E0F">
              <w:rPr>
                <w:szCs w:val="28"/>
                <w:lang w:val="en-US"/>
              </w:rPr>
              <w:t>T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1F983325" w14:textId="47C643A5" w:rsidR="0035366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2CEECA57" w14:textId="1BAAC24D" w:rsidR="00353660" w:rsidRPr="007F2960" w:rsidRDefault="007F2960" w:rsidP="00354205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uk-UA"/>
              </w:rPr>
              <w:t>Ідентифікатор складнику</w:t>
            </w:r>
          </w:p>
        </w:tc>
      </w:tr>
      <w:tr w:rsidR="007F2960" w14:paraId="7B24907A" w14:textId="77777777" w:rsidTr="007176A6">
        <w:tc>
          <w:tcPr>
            <w:tcW w:w="2548" w:type="dxa"/>
            <w:tcBorders>
              <w:bottom w:val="single" w:sz="4" w:space="0" w:color="auto"/>
            </w:tcBorders>
          </w:tcPr>
          <w:p w14:paraId="29969955" w14:textId="7DAEADD5" w:rsidR="007F2960" w:rsidRDefault="003D621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cipe_id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11851DC9" w14:textId="3BC92737" w:rsidR="007F2960" w:rsidRDefault="002508D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3AD45B92" w14:textId="59004AA3" w:rsidR="007F2960" w:rsidRDefault="001E6E0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7FC9C8AD" w14:textId="44A18ED6" w:rsidR="007F2960" w:rsidRPr="00040590" w:rsidRDefault="00040590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uk-UA"/>
              </w:rPr>
              <w:t>рецепту</w:t>
            </w:r>
          </w:p>
        </w:tc>
      </w:tr>
    </w:tbl>
    <w:p w14:paraId="55537AED" w14:textId="77777777" w:rsidR="007176A6" w:rsidRDefault="007176A6" w:rsidP="007176A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7176A6" w14:paraId="4F109D27" w14:textId="77777777" w:rsidTr="00B74C7C">
        <w:tc>
          <w:tcPr>
            <w:tcW w:w="10195" w:type="dxa"/>
            <w:gridSpan w:val="4"/>
            <w:tcBorders>
              <w:top w:val="nil"/>
              <w:left w:val="nil"/>
              <w:right w:val="nil"/>
            </w:tcBorders>
          </w:tcPr>
          <w:p w14:paraId="7E9FAF2F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lastRenderedPageBreak/>
              <w:t>Продовження таблиці 2.3.1</w:t>
            </w:r>
          </w:p>
        </w:tc>
      </w:tr>
      <w:tr w:rsidR="007176A6" w14:paraId="213EB524" w14:textId="77777777" w:rsidTr="00B74C7C">
        <w:tc>
          <w:tcPr>
            <w:tcW w:w="2548" w:type="dxa"/>
          </w:tcPr>
          <w:p w14:paraId="4B69BD68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32940943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743417F1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0D877922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</w:tr>
    </w:tbl>
    <w:p w14:paraId="7E02D4EF" w14:textId="63ECE13A" w:rsidR="007176A6" w:rsidRPr="007176A6" w:rsidRDefault="007176A6" w:rsidP="007176A6">
      <w:pPr>
        <w:ind w:firstLine="0"/>
        <w:rPr>
          <w:sz w:val="2"/>
          <w:szCs w:val="2"/>
          <w:lang w:val="uk-UA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3E7E2D" w14:paraId="1CD35716" w14:textId="77777777" w:rsidTr="007176A6">
        <w:tc>
          <w:tcPr>
            <w:tcW w:w="2548" w:type="dxa"/>
          </w:tcPr>
          <w:p w14:paraId="28BCF47D" w14:textId="7B549282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_id</w:t>
            </w:r>
          </w:p>
        </w:tc>
        <w:tc>
          <w:tcPr>
            <w:tcW w:w="2549" w:type="dxa"/>
          </w:tcPr>
          <w:p w14:paraId="73FC20AB" w14:textId="768581C1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A7E4858" w14:textId="7ACFC51E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49AA1423" w14:textId="0FCA016B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uk-UA"/>
              </w:rPr>
              <w:t>продукту</w:t>
            </w:r>
          </w:p>
        </w:tc>
      </w:tr>
      <w:tr w:rsidR="003E7E2D" w:rsidRPr="00281773" w14:paraId="0C1824AB" w14:textId="77777777" w:rsidTr="007176A6">
        <w:tc>
          <w:tcPr>
            <w:tcW w:w="2548" w:type="dxa"/>
          </w:tcPr>
          <w:p w14:paraId="5986921D" w14:textId="2232858C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1AA04C56" w14:textId="2EB8D6DC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29D4501" w14:textId="65539B94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66CEEF6" w14:textId="3A02C55D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в рецепті у грамах</w:t>
            </w:r>
          </w:p>
        </w:tc>
      </w:tr>
      <w:tr w:rsidR="003E7E2D" w14:paraId="65F4BACE" w14:textId="77777777" w:rsidTr="007176A6">
        <w:tc>
          <w:tcPr>
            <w:tcW w:w="2548" w:type="dxa"/>
          </w:tcPr>
          <w:p w14:paraId="54C7776B" w14:textId="580BB453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cessing_type</w:t>
            </w:r>
          </w:p>
        </w:tc>
        <w:tc>
          <w:tcPr>
            <w:tcW w:w="2549" w:type="dxa"/>
          </w:tcPr>
          <w:p w14:paraId="033D1F10" w14:textId="021C15CE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ADD5E76" w14:textId="351DD333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97DB0CE" w14:textId="19A2165A" w:rsidR="003E7E2D" w:rsidRPr="00FB18E6" w:rsidRDefault="003E7E2D" w:rsidP="003E7E2D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uk-UA"/>
              </w:rPr>
              <w:t>Тип обробки</w:t>
            </w:r>
          </w:p>
        </w:tc>
      </w:tr>
      <w:tr w:rsidR="007678CD" w:rsidRPr="00DF27D3" w14:paraId="154B3E51" w14:textId="77777777" w:rsidTr="007176A6">
        <w:tc>
          <w:tcPr>
            <w:tcW w:w="10195" w:type="dxa"/>
            <w:gridSpan w:val="4"/>
          </w:tcPr>
          <w:p w14:paraId="5C612166" w14:textId="0EA70E6E" w:rsidR="007678CD" w:rsidRDefault="007678CD" w:rsidP="003E7E2D">
            <w:pPr>
              <w:ind w:firstLine="0"/>
              <w:jc w:val="center"/>
              <w:rPr>
                <w:lang w:val="uk-UA"/>
              </w:rPr>
            </w:pPr>
            <w:r>
              <w:rPr>
                <w:szCs w:val="28"/>
                <w:lang w:val="uk-UA"/>
              </w:rPr>
              <w:t>Таблиця «Продукт»</w:t>
            </w:r>
          </w:p>
        </w:tc>
      </w:tr>
      <w:tr w:rsidR="00076755" w:rsidRPr="00DF27D3" w14:paraId="7A44BE13" w14:textId="77777777" w:rsidTr="007176A6">
        <w:tc>
          <w:tcPr>
            <w:tcW w:w="2548" w:type="dxa"/>
          </w:tcPr>
          <w:p w14:paraId="51302F23" w14:textId="4B9D09DE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408D28DB" w14:textId="6290770B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02653CEB" w14:textId="5B33C254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00DEB14E" w14:textId="6AA65E72" w:rsidR="00076755" w:rsidRDefault="00076755" w:rsidP="00076755">
            <w:pPr>
              <w:ind w:firstLine="0"/>
              <w:jc w:val="center"/>
              <w:rPr>
                <w:lang w:val="uk-UA"/>
              </w:rPr>
            </w:pPr>
            <w:r>
              <w:rPr>
                <w:szCs w:val="28"/>
                <w:lang w:val="uk-UA"/>
              </w:rPr>
              <w:t>Ідентифікатор продукту</w:t>
            </w:r>
          </w:p>
        </w:tc>
      </w:tr>
      <w:tr w:rsidR="00E47A0B" w:rsidRPr="00DF27D3" w14:paraId="58E61D8C" w14:textId="77777777" w:rsidTr="007176A6">
        <w:tc>
          <w:tcPr>
            <w:tcW w:w="2548" w:type="dxa"/>
          </w:tcPr>
          <w:p w14:paraId="319864BC" w14:textId="2D70F6A9" w:rsidR="00E47A0B" w:rsidRDefault="00E47A0B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ame</w:t>
            </w:r>
          </w:p>
        </w:tc>
        <w:tc>
          <w:tcPr>
            <w:tcW w:w="2549" w:type="dxa"/>
          </w:tcPr>
          <w:p w14:paraId="3E5D50FF" w14:textId="77C602B3" w:rsidR="00E47A0B" w:rsidRDefault="00E47A0B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1CF9122B" w14:textId="5A0DD3A7" w:rsidR="00E47A0B" w:rsidRDefault="00E47A0B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, unique</w:t>
            </w:r>
          </w:p>
        </w:tc>
        <w:tc>
          <w:tcPr>
            <w:tcW w:w="2549" w:type="dxa"/>
          </w:tcPr>
          <w:p w14:paraId="1A3AB2B2" w14:textId="779E1A83" w:rsidR="00E47A0B" w:rsidRDefault="002B3346" w:rsidP="0007675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Назва продукту</w:t>
            </w:r>
          </w:p>
        </w:tc>
      </w:tr>
      <w:tr w:rsidR="00C548E4" w:rsidRPr="00DF27D3" w14:paraId="63628025" w14:textId="77777777" w:rsidTr="007176A6">
        <w:tc>
          <w:tcPr>
            <w:tcW w:w="2548" w:type="dxa"/>
          </w:tcPr>
          <w:p w14:paraId="4C4386CB" w14:textId="6B420F73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5596EEA4" w14:textId="6057A2FD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A4DDBB4" w14:textId="1D14B9A0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7F23EDD" w14:textId="12C60A21" w:rsidR="00C548E4" w:rsidRDefault="00C548E4" w:rsidP="00C548E4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на складі</w:t>
            </w:r>
          </w:p>
        </w:tc>
      </w:tr>
      <w:tr w:rsidR="00016F42" w:rsidRPr="00281773" w14:paraId="3C365DF5" w14:textId="77777777" w:rsidTr="007176A6">
        <w:tc>
          <w:tcPr>
            <w:tcW w:w="2548" w:type="dxa"/>
          </w:tcPr>
          <w:p w14:paraId="1FB66C91" w14:textId="77257428" w:rsidR="00016F42" w:rsidRP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easurement</w:t>
            </w:r>
          </w:p>
        </w:tc>
        <w:tc>
          <w:tcPr>
            <w:tcW w:w="2549" w:type="dxa"/>
          </w:tcPr>
          <w:p w14:paraId="346FCA86" w14:textId="72E60D14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3FB933F9" w14:textId="7E909D7E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F0BA143" w14:textId="0CF6D3E7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lang w:val="uk-UA"/>
              </w:rPr>
              <w:t>Тип виміру (штуки, грами, міліграми та т.п.)</w:t>
            </w:r>
          </w:p>
        </w:tc>
      </w:tr>
      <w:tr w:rsidR="00016F42" w14:paraId="27052D7D" w14:textId="77777777" w:rsidTr="007176A6">
        <w:tc>
          <w:tcPr>
            <w:tcW w:w="10195" w:type="dxa"/>
            <w:gridSpan w:val="4"/>
          </w:tcPr>
          <w:p w14:paraId="032E6C80" w14:textId="196B84D9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Дія з продуктом»</w:t>
            </w:r>
          </w:p>
        </w:tc>
      </w:tr>
      <w:tr w:rsidR="00016F42" w14:paraId="7B313EA7" w14:textId="77777777" w:rsidTr="007176A6">
        <w:tc>
          <w:tcPr>
            <w:tcW w:w="2548" w:type="dxa"/>
          </w:tcPr>
          <w:p w14:paraId="21661FAD" w14:textId="1C8D9EF6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65D9ED10" w14:textId="63041342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74686802" w14:textId="6EA1BE4E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646B15D3" w14:textId="632CEDDE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іфікатор дії</w:t>
            </w:r>
          </w:p>
        </w:tc>
      </w:tr>
      <w:tr w:rsidR="00016F42" w14:paraId="4AD6B4ED" w14:textId="77777777" w:rsidTr="007176A6">
        <w:tc>
          <w:tcPr>
            <w:tcW w:w="2548" w:type="dxa"/>
          </w:tcPr>
          <w:p w14:paraId="4F75558A" w14:textId="0475F9B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_id</w:t>
            </w:r>
          </w:p>
        </w:tc>
        <w:tc>
          <w:tcPr>
            <w:tcW w:w="2549" w:type="dxa"/>
          </w:tcPr>
          <w:p w14:paraId="635F6A9E" w14:textId="346EBF3F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5E8A2748" w14:textId="2AF92EB6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511E6F8" w14:textId="13A3E562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іфікатор продукту</w:t>
            </w:r>
          </w:p>
        </w:tc>
      </w:tr>
      <w:tr w:rsidR="00016F42" w:rsidRPr="00281773" w14:paraId="46FC3FB0" w14:textId="77777777" w:rsidTr="007176A6">
        <w:tc>
          <w:tcPr>
            <w:tcW w:w="2548" w:type="dxa"/>
          </w:tcPr>
          <w:p w14:paraId="6E798D9F" w14:textId="13FA743D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ction_type</w:t>
            </w:r>
          </w:p>
        </w:tc>
        <w:tc>
          <w:tcPr>
            <w:tcW w:w="2549" w:type="dxa"/>
          </w:tcPr>
          <w:p w14:paraId="483AF390" w14:textId="00C25503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89EBD3F" w14:textId="6D380E4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1CCEDCE0" w14:textId="08F49C72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ип дії (додавання або витрата)</w:t>
            </w:r>
          </w:p>
        </w:tc>
      </w:tr>
      <w:tr w:rsidR="00016F42" w14:paraId="7525C812" w14:textId="77777777" w:rsidTr="007176A6">
        <w:tc>
          <w:tcPr>
            <w:tcW w:w="2548" w:type="dxa"/>
          </w:tcPr>
          <w:p w14:paraId="19FAC5EC" w14:textId="4F7D29A1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4487A2BC" w14:textId="0512CFD9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27AE263" w14:textId="458F54BC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5F4BAC81" w14:textId="5BC383A9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витраченого у грамах</w:t>
            </w:r>
          </w:p>
        </w:tc>
      </w:tr>
      <w:tr w:rsidR="00016F42" w14:paraId="6DAFC0F8" w14:textId="77777777" w:rsidTr="007176A6">
        <w:tc>
          <w:tcPr>
            <w:tcW w:w="2548" w:type="dxa"/>
          </w:tcPr>
          <w:p w14:paraId="7DD73341" w14:textId="49A4EC37" w:rsidR="00016F42" w:rsidRDefault="009327CE" w:rsidP="00016F42">
            <w:pPr>
              <w:ind w:firstLine="0"/>
              <w:jc w:val="center"/>
              <w:rPr>
                <w:szCs w:val="28"/>
                <w:lang w:val="en-US"/>
              </w:rPr>
            </w:pPr>
            <w:r w:rsidRPr="009327CE">
              <w:rPr>
                <w:szCs w:val="28"/>
                <w:lang w:val="en-US"/>
              </w:rPr>
              <w:t>log_at</w:t>
            </w:r>
          </w:p>
        </w:tc>
        <w:tc>
          <w:tcPr>
            <w:tcW w:w="2549" w:type="dxa"/>
          </w:tcPr>
          <w:p w14:paraId="43D64CAF" w14:textId="273D2E14" w:rsidR="00016F42" w:rsidRDefault="00347915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0F48AA06" w14:textId="5A191CB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1AF507D" w14:textId="7A8B6C20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Дата здійснення дії</w:t>
            </w:r>
          </w:p>
        </w:tc>
      </w:tr>
    </w:tbl>
    <w:p w14:paraId="245C7E07" w14:textId="77777777" w:rsidR="00344C22" w:rsidRPr="00185E04" w:rsidRDefault="00344C22" w:rsidP="00354205">
      <w:pPr>
        <w:jc w:val="center"/>
        <w:rPr>
          <w:lang w:val="uk-UA"/>
        </w:rPr>
      </w:pPr>
    </w:p>
    <w:p w14:paraId="4641A0E8" w14:textId="4B6FFB81" w:rsidR="00F15142" w:rsidRPr="00083A2F" w:rsidRDefault="00F15142" w:rsidP="00083A2F">
      <w:pPr>
        <w:ind w:firstLine="0"/>
        <w:rPr>
          <w:lang w:val="uk-UA"/>
        </w:rPr>
      </w:pPr>
      <w:r w:rsidRPr="008204E9">
        <w:rPr>
          <w:lang w:val="uk-UA"/>
        </w:rPr>
        <w:br w:type="page"/>
      </w:r>
    </w:p>
    <w:p w14:paraId="7A798CC7" w14:textId="45E42C81" w:rsidR="00D26B41" w:rsidRPr="003D740A" w:rsidRDefault="00232905" w:rsidP="002F6C35">
      <w:pPr>
        <w:pStyle w:val="Heading1"/>
        <w:rPr>
          <w:lang w:val="uk-UA"/>
        </w:rPr>
      </w:pPr>
      <w:bookmarkStart w:id="11" w:name="_Toc135423048"/>
      <w:bookmarkStart w:id="12" w:name="_Toc190811946"/>
      <w:r w:rsidRPr="003D740A">
        <w:rPr>
          <w:lang w:val="uk-UA"/>
        </w:rPr>
        <w:lastRenderedPageBreak/>
        <w:t xml:space="preserve">3 </w:t>
      </w:r>
      <w:r w:rsidR="00BD2A03" w:rsidRPr="003D740A">
        <w:rPr>
          <w:lang w:val="uk-UA"/>
        </w:rPr>
        <w:t>ОПИС ПРОГРАММНОЇ РЕАЛІЗАЦІЇ</w:t>
      </w:r>
      <w:bookmarkEnd w:id="11"/>
      <w:bookmarkEnd w:id="12"/>
    </w:p>
    <w:p w14:paraId="46F3683A" w14:textId="52935C63" w:rsidR="00BD2A03" w:rsidRPr="003D740A" w:rsidRDefault="00BD2A03" w:rsidP="002F6C35">
      <w:pPr>
        <w:pStyle w:val="Heading2"/>
        <w:ind w:firstLine="709"/>
        <w:rPr>
          <w:b/>
          <w:lang w:val="uk-UA"/>
        </w:rPr>
      </w:pPr>
      <w:bookmarkStart w:id="13" w:name="_Toc135423049"/>
      <w:bookmarkStart w:id="14" w:name="_Toc190811947"/>
      <w:r w:rsidRPr="003D740A">
        <w:rPr>
          <w:lang w:val="uk-UA"/>
        </w:rPr>
        <w:t>3.1 Опис структури бази даних</w:t>
      </w:r>
      <w:bookmarkEnd w:id="13"/>
      <w:bookmarkEnd w:id="14"/>
    </w:p>
    <w:p w14:paraId="34161789" w14:textId="31F37C61" w:rsidR="003D740A" w:rsidRDefault="00170F6F" w:rsidP="00BD2A03">
      <w:pPr>
        <w:rPr>
          <w:lang w:val="uk-UA"/>
        </w:rPr>
      </w:pPr>
      <w:r>
        <w:rPr>
          <w:lang w:val="uk-UA"/>
        </w:rPr>
        <w:t xml:space="preserve">База даних </w:t>
      </w:r>
      <w:r w:rsidRPr="00170F6F">
        <w:rPr>
          <w:lang w:val="ru-RU"/>
        </w:rPr>
        <w:t>“</w:t>
      </w:r>
      <w:r>
        <w:rPr>
          <w:lang w:val="en-US"/>
        </w:rPr>
        <w:t>kitchen</w:t>
      </w:r>
      <w:r w:rsidRPr="00170F6F">
        <w:rPr>
          <w:lang w:val="ru-RU"/>
        </w:rPr>
        <w:t xml:space="preserve">” </w:t>
      </w:r>
      <w:r>
        <w:rPr>
          <w:lang w:val="uk-UA"/>
        </w:rPr>
        <w:t xml:space="preserve">створена за допомогою </w:t>
      </w:r>
      <w:r>
        <w:rPr>
          <w:lang w:val="en-US"/>
        </w:rPr>
        <w:t>Sqlite</w:t>
      </w:r>
      <w:r w:rsidRPr="00170F6F">
        <w:rPr>
          <w:lang w:val="ru-RU"/>
        </w:rPr>
        <w:t xml:space="preserve"> (</w:t>
      </w:r>
      <w:r>
        <w:rPr>
          <w:lang w:val="uk-UA"/>
        </w:rPr>
        <w:t xml:space="preserve">тому </w:t>
      </w:r>
      <w:r>
        <w:rPr>
          <w:lang w:val="en-US"/>
        </w:rPr>
        <w:t>sql</w:t>
      </w:r>
      <w:r w:rsidRPr="00170F6F">
        <w:rPr>
          <w:lang w:val="ru-RU"/>
        </w:rPr>
        <w:t xml:space="preserve"> </w:t>
      </w:r>
      <w:r>
        <w:rPr>
          <w:lang w:val="uk-UA"/>
        </w:rPr>
        <w:t>коду для створення бази немає).</w:t>
      </w:r>
    </w:p>
    <w:p w14:paraId="7FEC4C49" w14:textId="1215BE7F" w:rsidR="00170F6F" w:rsidRDefault="00170F6F" w:rsidP="00BD2A03">
      <w:pPr>
        <w:rPr>
          <w:lang w:val="uk-UA"/>
        </w:rPr>
      </w:pPr>
      <w:r>
        <w:rPr>
          <w:lang w:val="uk-UA"/>
        </w:rPr>
        <w:t>Таблиця</w:t>
      </w:r>
      <w:r w:rsidR="00664151">
        <w:rPr>
          <w:lang w:val="uk-UA"/>
        </w:rPr>
        <w:t xml:space="preserve"> </w:t>
      </w:r>
      <w:r w:rsidR="00664151" w:rsidRPr="00664151">
        <w:rPr>
          <w:lang w:val="uk-UA"/>
        </w:rPr>
        <w:t>“</w:t>
      </w:r>
      <w:r w:rsidR="00664151" w:rsidRPr="00664151">
        <w:rPr>
          <w:lang w:val="en-US"/>
        </w:rPr>
        <w:t>worker</w:t>
      </w:r>
      <w:r w:rsidR="00664151" w:rsidRPr="00664151">
        <w:rPr>
          <w:lang w:val="uk-UA"/>
        </w:rPr>
        <w:t xml:space="preserve">” </w:t>
      </w:r>
      <w:r w:rsidR="00664151">
        <w:rPr>
          <w:lang w:val="uk-UA"/>
        </w:rPr>
        <w:t>зберігає у собі інформацію про усіх робітників кухні</w:t>
      </w:r>
      <w:r w:rsidR="00527071">
        <w:rPr>
          <w:lang w:val="uk-UA"/>
        </w:rPr>
        <w:t>, яким потрібен доступ до бази даних</w:t>
      </w:r>
      <w:r w:rsidR="00AC2A5F">
        <w:rPr>
          <w:lang w:val="uk-UA"/>
        </w:rPr>
        <w:t xml:space="preserve">. </w:t>
      </w:r>
      <w:r w:rsidR="00AC2A5F">
        <w:rPr>
          <w:lang w:val="en-US"/>
        </w:rPr>
        <w:t xml:space="preserve">SQL </w:t>
      </w:r>
      <w:r w:rsidR="00AC2A5F">
        <w:rPr>
          <w:lang w:val="uk-UA"/>
        </w:rPr>
        <w:t>код для створення таблиці:</w:t>
      </w:r>
    </w:p>
    <w:p w14:paraId="47E33261" w14:textId="77777777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>CREATE TABLE IF NOT EXISTS "worker" (</w:t>
      </w:r>
    </w:p>
    <w:p w14:paraId="72107E8A" w14:textId="5EA7A744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ab/>
        <w:t xml:space="preserve">id INTEGER </w:t>
      </w:r>
      <w:r w:rsidR="00281773" w:rsidRPr="00281773">
        <w:rPr>
          <w:lang w:val="uk-UA"/>
        </w:rPr>
        <w:t>NOT NULL PRIMARY KEY AUTOINCREMENT</w:t>
      </w:r>
      <w:r w:rsidRPr="006E55EE">
        <w:rPr>
          <w:lang w:val="uk-UA"/>
        </w:rPr>
        <w:t>,</w:t>
      </w:r>
    </w:p>
    <w:p w14:paraId="7DD36306" w14:textId="77777777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ab/>
        <w:t>fullname TEXT NOT NULL,</w:t>
      </w:r>
    </w:p>
    <w:p w14:paraId="318AD6CA" w14:textId="77777777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ab/>
        <w:t>role TEXT NOT NULL</w:t>
      </w:r>
    </w:p>
    <w:p w14:paraId="30B6F4EE" w14:textId="365ED5BB" w:rsidR="00B94F78" w:rsidRDefault="006E55EE" w:rsidP="006E55EE">
      <w:pPr>
        <w:rPr>
          <w:lang w:val="uk-UA"/>
        </w:rPr>
      </w:pPr>
      <w:r w:rsidRPr="006E55EE">
        <w:rPr>
          <w:lang w:val="uk-UA"/>
        </w:rPr>
        <w:t>);</w:t>
      </w:r>
    </w:p>
    <w:p w14:paraId="408F21C0" w14:textId="4BF7EB04" w:rsidR="003B6BD7" w:rsidRDefault="00850E33" w:rsidP="006E55EE">
      <w:pPr>
        <w:rPr>
          <w:lang w:val="uk-UA"/>
        </w:rPr>
      </w:pPr>
      <w:r>
        <w:rPr>
          <w:lang w:val="uk-UA"/>
        </w:rPr>
        <w:t>Таблиця</w:t>
      </w:r>
      <w:r w:rsidR="005D703B">
        <w:rPr>
          <w:lang w:val="uk-UA"/>
        </w:rPr>
        <w:t xml:space="preserve"> </w:t>
      </w:r>
      <w:r w:rsidR="005D703B" w:rsidRPr="0075109E">
        <w:rPr>
          <w:lang w:val="uk-UA"/>
        </w:rPr>
        <w:t>“</w:t>
      </w:r>
      <w:r w:rsidR="005D703B" w:rsidRPr="005D703B">
        <w:rPr>
          <w:lang w:val="en-US"/>
        </w:rPr>
        <w:t>recipe</w:t>
      </w:r>
      <w:r w:rsidR="005D703B" w:rsidRPr="0075109E">
        <w:rPr>
          <w:lang w:val="uk-UA"/>
        </w:rPr>
        <w:t xml:space="preserve">” </w:t>
      </w:r>
      <w:r w:rsidR="005D703B">
        <w:rPr>
          <w:lang w:val="uk-UA"/>
        </w:rPr>
        <w:t xml:space="preserve">зберігає у собі інформацію про рецепти. </w:t>
      </w:r>
      <w:r w:rsidR="005D703B">
        <w:rPr>
          <w:lang w:val="en-US"/>
        </w:rPr>
        <w:t>SQL</w:t>
      </w:r>
      <w:r w:rsidR="005D703B" w:rsidRPr="005D703B">
        <w:rPr>
          <w:lang w:val="ru-RU"/>
        </w:rPr>
        <w:t xml:space="preserve"> </w:t>
      </w:r>
      <w:r w:rsidR="005D703B">
        <w:rPr>
          <w:lang w:val="uk-UA"/>
        </w:rPr>
        <w:t>код для створення таблиці:</w:t>
      </w:r>
    </w:p>
    <w:p w14:paraId="40640FB7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>CREATE TABLE IF NOT EXISTS "recipe" (</w:t>
      </w:r>
    </w:p>
    <w:p w14:paraId="59BBC0D0" w14:textId="5E0AE33E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  <w:t xml:space="preserve">id INTEGER </w:t>
      </w:r>
      <w:r w:rsidR="00E04D1B" w:rsidRPr="00E04D1B">
        <w:rPr>
          <w:lang w:val="uk-UA"/>
        </w:rPr>
        <w:t>NOT NULL PRIMARY KEY AUTOINCREMENT</w:t>
      </w:r>
      <w:r w:rsidRPr="005D703B">
        <w:rPr>
          <w:lang w:val="uk-UA"/>
        </w:rPr>
        <w:t>,</w:t>
      </w:r>
    </w:p>
    <w:p w14:paraId="12E0C388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  <w:t>title TEXT NOT NULL UNIQUE,</w:t>
      </w:r>
    </w:p>
    <w:p w14:paraId="53B9F552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  <w:t>category TEXT NOT NULL,</w:t>
      </w:r>
    </w:p>
    <w:p w14:paraId="20053E7B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  <w:t>role TEXT NOT NULL,</w:t>
      </w:r>
    </w:p>
    <w:p w14:paraId="043AB98C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  <w:t>price REAL NOT NULL,</w:t>
      </w:r>
    </w:p>
    <w:p w14:paraId="2F2FBB58" w14:textId="76DDDB40" w:rsidR="007D2B2E" w:rsidRPr="000E732B" w:rsidRDefault="005D703B" w:rsidP="005D703B">
      <w:pPr>
        <w:rPr>
          <w:lang w:val="en-US"/>
        </w:rPr>
      </w:pPr>
      <w:r w:rsidRPr="005D703B">
        <w:rPr>
          <w:lang w:val="uk-UA"/>
        </w:rPr>
        <w:tab/>
        <w:t>weight INTEGER NOT NULL</w:t>
      </w:r>
    </w:p>
    <w:p w14:paraId="70C61DD4" w14:textId="2C96C5D1" w:rsidR="005D703B" w:rsidRDefault="005D703B" w:rsidP="005D703B">
      <w:pPr>
        <w:rPr>
          <w:lang w:val="uk-UA"/>
        </w:rPr>
      </w:pPr>
      <w:r w:rsidRPr="005D703B">
        <w:rPr>
          <w:lang w:val="uk-UA"/>
        </w:rPr>
        <w:t>);</w:t>
      </w:r>
    </w:p>
    <w:p w14:paraId="2B857DBD" w14:textId="77777777" w:rsidR="002D0725" w:rsidRDefault="004D4A5E" w:rsidP="002D0725">
      <w:pPr>
        <w:rPr>
          <w:lang w:val="uk-UA"/>
        </w:rPr>
      </w:pPr>
      <w:r>
        <w:rPr>
          <w:lang w:val="uk-UA"/>
        </w:rPr>
        <w:t xml:space="preserve">Таблиця </w:t>
      </w:r>
      <w:r w:rsidR="002D0725" w:rsidRPr="002D0725">
        <w:rPr>
          <w:lang w:val="ru-RU"/>
        </w:rPr>
        <w:t>“</w:t>
      </w:r>
      <w:r w:rsidR="002D0725" w:rsidRPr="002D0725">
        <w:rPr>
          <w:lang w:val="en-US"/>
        </w:rPr>
        <w:t>product</w:t>
      </w:r>
      <w:r w:rsidR="002D0725" w:rsidRPr="002D0725">
        <w:rPr>
          <w:lang w:val="ru-RU"/>
        </w:rPr>
        <w:t xml:space="preserve">” </w:t>
      </w:r>
      <w:r w:rsidR="002D0725">
        <w:rPr>
          <w:lang w:val="uk-UA"/>
        </w:rPr>
        <w:t xml:space="preserve">зберігає у собі інформацію про продукти на складі. </w:t>
      </w:r>
      <w:r w:rsidR="002D0725">
        <w:rPr>
          <w:lang w:val="en-US"/>
        </w:rPr>
        <w:t>SQL</w:t>
      </w:r>
      <w:r w:rsidR="002D0725" w:rsidRPr="0076252A">
        <w:rPr>
          <w:lang w:val="en-US"/>
        </w:rPr>
        <w:t xml:space="preserve"> </w:t>
      </w:r>
      <w:r w:rsidR="002D0725">
        <w:rPr>
          <w:lang w:val="uk-UA"/>
        </w:rPr>
        <w:t>код для створення таблиці:</w:t>
      </w:r>
    </w:p>
    <w:p w14:paraId="62D8B936" w14:textId="77777777" w:rsidR="0076252A" w:rsidRPr="0076252A" w:rsidRDefault="0076252A" w:rsidP="0076252A">
      <w:pPr>
        <w:rPr>
          <w:lang w:val="uk-UA"/>
        </w:rPr>
      </w:pPr>
      <w:r w:rsidRPr="0076252A">
        <w:rPr>
          <w:lang w:val="uk-UA"/>
        </w:rPr>
        <w:t>CREATE TABLE IF NOT EXISTS "product" (</w:t>
      </w:r>
    </w:p>
    <w:p w14:paraId="2F464002" w14:textId="446BFBA3" w:rsidR="0076252A" w:rsidRDefault="0076252A" w:rsidP="0076252A">
      <w:pPr>
        <w:rPr>
          <w:lang w:val="en-US"/>
        </w:rPr>
      </w:pPr>
      <w:r w:rsidRPr="0076252A">
        <w:rPr>
          <w:lang w:val="uk-UA"/>
        </w:rPr>
        <w:tab/>
        <w:t xml:space="preserve">id INTEGER </w:t>
      </w:r>
      <w:r w:rsidR="00A37CF1" w:rsidRPr="00A37CF1">
        <w:rPr>
          <w:lang w:val="uk-UA"/>
        </w:rPr>
        <w:t>NOT NULL PRIMARY KEY AUTOINCREMENT</w:t>
      </w:r>
      <w:r w:rsidRPr="0076252A">
        <w:rPr>
          <w:lang w:val="uk-UA"/>
        </w:rPr>
        <w:t>,</w:t>
      </w:r>
    </w:p>
    <w:p w14:paraId="392B493D" w14:textId="77777777" w:rsidR="00FD60EC" w:rsidRPr="00FD60EC" w:rsidRDefault="00FD60EC" w:rsidP="00FD60EC">
      <w:pPr>
        <w:rPr>
          <w:lang w:val="en-US"/>
        </w:rPr>
      </w:pPr>
      <w:r w:rsidRPr="00FD60EC">
        <w:rPr>
          <w:lang w:val="en-US"/>
        </w:rPr>
        <w:tab/>
        <w:t>name TEXT NOT NULL UNIQUE,</w:t>
      </w:r>
    </w:p>
    <w:p w14:paraId="35125C14" w14:textId="77777777" w:rsidR="0076252A" w:rsidRPr="0076252A" w:rsidRDefault="0076252A" w:rsidP="0076252A">
      <w:pPr>
        <w:rPr>
          <w:lang w:val="uk-UA"/>
        </w:rPr>
      </w:pPr>
      <w:r w:rsidRPr="0076252A">
        <w:rPr>
          <w:lang w:val="uk-UA"/>
        </w:rPr>
        <w:tab/>
        <w:t>amount INTEGER NOT NULL,</w:t>
      </w:r>
    </w:p>
    <w:p w14:paraId="1C632C75" w14:textId="77777777" w:rsidR="0076252A" w:rsidRPr="0076252A" w:rsidRDefault="0076252A" w:rsidP="0076252A">
      <w:pPr>
        <w:rPr>
          <w:lang w:val="uk-UA"/>
        </w:rPr>
      </w:pPr>
      <w:r w:rsidRPr="0076252A">
        <w:rPr>
          <w:lang w:val="uk-UA"/>
        </w:rPr>
        <w:tab/>
        <w:t>measurement TEXT NOT NULL</w:t>
      </w:r>
    </w:p>
    <w:p w14:paraId="214344C8" w14:textId="23AD3908" w:rsidR="005D703B" w:rsidRDefault="0076252A" w:rsidP="0076252A">
      <w:pPr>
        <w:rPr>
          <w:lang w:val="uk-UA"/>
        </w:rPr>
      </w:pPr>
      <w:r w:rsidRPr="0076252A">
        <w:rPr>
          <w:lang w:val="uk-UA"/>
        </w:rPr>
        <w:t>);</w:t>
      </w:r>
    </w:p>
    <w:p w14:paraId="47FE0A7B" w14:textId="713E578F" w:rsidR="00603705" w:rsidRDefault="00603705" w:rsidP="00603705">
      <w:pPr>
        <w:rPr>
          <w:lang w:val="uk-UA"/>
        </w:rPr>
      </w:pPr>
      <w:r>
        <w:rPr>
          <w:lang w:val="uk-UA"/>
        </w:rPr>
        <w:lastRenderedPageBreak/>
        <w:t xml:space="preserve">Таблиця </w:t>
      </w:r>
      <w:r w:rsidRPr="0075109E">
        <w:rPr>
          <w:lang w:val="uk-UA"/>
        </w:rPr>
        <w:t xml:space="preserve">“ </w:t>
      </w:r>
      <w:r w:rsidRPr="00603705">
        <w:rPr>
          <w:lang w:val="en-US"/>
        </w:rPr>
        <w:t>order</w:t>
      </w:r>
      <w:r w:rsidRPr="0075109E">
        <w:rPr>
          <w:lang w:val="uk-UA"/>
        </w:rPr>
        <w:t xml:space="preserve">” </w:t>
      </w:r>
      <w:r>
        <w:rPr>
          <w:lang w:val="uk-UA"/>
        </w:rPr>
        <w:t xml:space="preserve">зберігає у собі інформацію про замовлення. </w:t>
      </w:r>
      <w:r>
        <w:rPr>
          <w:lang w:val="en-US"/>
        </w:rPr>
        <w:t>SQL</w:t>
      </w:r>
      <w:r w:rsidRPr="00603705">
        <w:rPr>
          <w:lang w:val="ru-RU"/>
        </w:rPr>
        <w:t xml:space="preserve"> </w:t>
      </w:r>
      <w:r>
        <w:rPr>
          <w:lang w:val="uk-UA"/>
        </w:rPr>
        <w:t>код для створення таблиці:</w:t>
      </w:r>
    </w:p>
    <w:p w14:paraId="4F27869D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>CREATE TABLE IF NOT EXISTS "order" (</w:t>
      </w:r>
    </w:p>
    <w:p w14:paraId="3A64123F" w14:textId="4250E302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  <w:t xml:space="preserve">id INTEGER </w:t>
      </w:r>
      <w:r w:rsidR="000F4CA7" w:rsidRPr="000F4CA7">
        <w:rPr>
          <w:lang w:val="uk-UA"/>
        </w:rPr>
        <w:t>NOT NULL PRIMARY KEY AUTOINCREMENT</w:t>
      </w:r>
      <w:r w:rsidRPr="006A17EF">
        <w:rPr>
          <w:lang w:val="uk-UA"/>
        </w:rPr>
        <w:t>,</w:t>
      </w:r>
    </w:p>
    <w:p w14:paraId="2C1CD33B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  <w:t>recipe_id INTEGER NOT NULL,</w:t>
      </w:r>
    </w:p>
    <w:p w14:paraId="68E037D4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  <w:t>quantity INTEGER NOT NULL,</w:t>
      </w:r>
    </w:p>
    <w:p w14:paraId="7CCA9F19" w14:textId="57A772FB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  <w:t>created_at TEXT NOT NULL</w:t>
      </w:r>
      <w:r w:rsidR="00A749B8">
        <w:rPr>
          <w:lang w:val="uk-UA"/>
        </w:rPr>
        <w:t xml:space="preserve"> </w:t>
      </w:r>
      <w:r w:rsidR="00A749B8" w:rsidRPr="00A749B8">
        <w:t>DEFAULT (DATETIME('now'</w:t>
      </w:r>
      <w:r w:rsidR="008E0F11" w:rsidRPr="008E0F11">
        <w:t>, 'localtime'</w:t>
      </w:r>
      <w:r w:rsidR="00A749B8" w:rsidRPr="00A749B8">
        <w:t>))</w:t>
      </w:r>
      <w:r w:rsidRPr="006A17EF">
        <w:rPr>
          <w:lang w:val="uk-UA"/>
        </w:rPr>
        <w:t>,</w:t>
      </w:r>
    </w:p>
    <w:p w14:paraId="04466F2E" w14:textId="6F3C732A" w:rsidR="006A17EF" w:rsidRPr="005A0F09" w:rsidRDefault="006A17EF" w:rsidP="006A17EF">
      <w:pPr>
        <w:rPr>
          <w:lang w:val="en-US"/>
        </w:rPr>
      </w:pPr>
      <w:r w:rsidRPr="006A17EF">
        <w:rPr>
          <w:lang w:val="uk-UA"/>
        </w:rPr>
        <w:tab/>
        <w:t>FOREIGN KEY (recipe_id) REFERENCES recipe(id)</w:t>
      </w:r>
      <w:r w:rsidR="005A0F09">
        <w:rPr>
          <w:lang w:val="en-US"/>
        </w:rPr>
        <w:t xml:space="preserve"> </w:t>
      </w:r>
      <w:bookmarkStart w:id="15" w:name="_Hlk193118800"/>
      <w:r w:rsidR="005A0F09" w:rsidRPr="005A0F09">
        <w:t>ON DELETE CASCADE</w:t>
      </w:r>
      <w:bookmarkEnd w:id="15"/>
    </w:p>
    <w:p w14:paraId="60BAB787" w14:textId="1D23FD2C" w:rsidR="00ED7EE6" w:rsidRPr="002D0725" w:rsidRDefault="006A17EF" w:rsidP="006A17EF">
      <w:pPr>
        <w:rPr>
          <w:lang w:val="uk-UA"/>
        </w:rPr>
      </w:pPr>
      <w:r w:rsidRPr="006A17EF">
        <w:rPr>
          <w:lang w:val="uk-UA"/>
        </w:rPr>
        <w:t>);</w:t>
      </w:r>
    </w:p>
    <w:p w14:paraId="24FA30B5" w14:textId="225DD4F6" w:rsidR="0043236D" w:rsidRPr="0043236D" w:rsidRDefault="0043236D" w:rsidP="0043236D">
      <w:pPr>
        <w:rPr>
          <w:lang w:val="uk-UA"/>
        </w:rPr>
      </w:pPr>
      <w:r w:rsidRPr="0043236D">
        <w:rPr>
          <w:lang w:val="uk-UA"/>
        </w:rPr>
        <w:t xml:space="preserve">Таблиця “ </w:t>
      </w:r>
      <w:r w:rsidRPr="0043236D">
        <w:rPr>
          <w:lang w:val="en-US"/>
        </w:rPr>
        <w:t>ingredient</w:t>
      </w:r>
      <w:r w:rsidRPr="0043236D">
        <w:rPr>
          <w:lang w:val="uk-UA"/>
        </w:rPr>
        <w:t xml:space="preserve">” зберігає у собі інформацію про </w:t>
      </w:r>
      <w:r>
        <w:rPr>
          <w:lang w:val="uk-UA"/>
        </w:rPr>
        <w:t>інгредієнти</w:t>
      </w:r>
      <w:r w:rsidRPr="0043236D">
        <w:rPr>
          <w:lang w:val="uk-UA"/>
        </w:rPr>
        <w:t xml:space="preserve">. </w:t>
      </w:r>
      <w:r w:rsidRPr="0043236D">
        <w:rPr>
          <w:lang w:val="en-US"/>
        </w:rPr>
        <w:t>SQL</w:t>
      </w:r>
      <w:r w:rsidRPr="0075109E">
        <w:rPr>
          <w:lang w:val="en-US"/>
        </w:rPr>
        <w:t xml:space="preserve"> </w:t>
      </w:r>
      <w:r w:rsidRPr="0043236D">
        <w:rPr>
          <w:lang w:val="uk-UA"/>
        </w:rPr>
        <w:t>код для створення таблиці:</w:t>
      </w:r>
    </w:p>
    <w:p w14:paraId="2FF05130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>CREATE TABLE IF NOT EXISTS "ingredient" (</w:t>
      </w:r>
    </w:p>
    <w:p w14:paraId="31677CA0" w14:textId="637450F6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 xml:space="preserve">id INTEGER </w:t>
      </w:r>
      <w:r w:rsidR="000F4CA7" w:rsidRPr="000F4CA7">
        <w:rPr>
          <w:lang w:val="uk-UA"/>
        </w:rPr>
        <w:t>NOT NULL PRIMARY KEY AUTOINCREMENT</w:t>
      </w:r>
      <w:r w:rsidRPr="000E0C4E">
        <w:rPr>
          <w:lang w:val="uk-UA"/>
        </w:rPr>
        <w:t>,</w:t>
      </w:r>
    </w:p>
    <w:p w14:paraId="6A24C5F6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recipe_id INTEGER NOT NULL,</w:t>
      </w:r>
    </w:p>
    <w:p w14:paraId="1FCB6548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product_id INTEGER NOT NULL,</w:t>
      </w:r>
    </w:p>
    <w:p w14:paraId="58F938BF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amount INTEGER NOT NULL,</w:t>
      </w:r>
    </w:p>
    <w:p w14:paraId="6C02DD10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processing_type TEXT NOT NULL,</w:t>
      </w:r>
    </w:p>
    <w:p w14:paraId="44E79B4F" w14:textId="2E486979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FOREIGN KEY (recipe_id) REFERENCES recipe(id)</w:t>
      </w:r>
      <w:r w:rsidR="00402D49">
        <w:rPr>
          <w:lang w:val="en-US"/>
        </w:rPr>
        <w:t xml:space="preserve"> </w:t>
      </w:r>
      <w:r w:rsidR="00402D49" w:rsidRPr="005A0F09">
        <w:t>ON DELETE CASCADE</w:t>
      </w:r>
      <w:r w:rsidRPr="000E0C4E">
        <w:rPr>
          <w:lang w:val="uk-UA"/>
        </w:rPr>
        <w:t>,</w:t>
      </w:r>
    </w:p>
    <w:p w14:paraId="043E0024" w14:textId="499E2A19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FOREIGN KEY (product_id) REFERENCES product(id)</w:t>
      </w:r>
      <w:r w:rsidR="00AD4ACB" w:rsidRPr="00AD4ACB">
        <w:t xml:space="preserve"> </w:t>
      </w:r>
      <w:r w:rsidR="00AD4ACB" w:rsidRPr="005A0F09">
        <w:t>ON DELETE CASCADE</w:t>
      </w:r>
    </w:p>
    <w:p w14:paraId="453A5E28" w14:textId="599821C5" w:rsidR="003D740A" w:rsidRDefault="000E0C4E" w:rsidP="000E0C4E">
      <w:pPr>
        <w:rPr>
          <w:lang w:val="uk-UA"/>
        </w:rPr>
      </w:pPr>
      <w:r w:rsidRPr="000E0C4E">
        <w:rPr>
          <w:lang w:val="uk-UA"/>
        </w:rPr>
        <w:t>);</w:t>
      </w:r>
    </w:p>
    <w:p w14:paraId="3DF3E267" w14:textId="7E9FE7B8" w:rsidR="00ED2128" w:rsidRPr="00ED2128" w:rsidRDefault="00ED2128" w:rsidP="00ED2128">
      <w:pPr>
        <w:rPr>
          <w:lang w:val="uk-UA"/>
        </w:rPr>
      </w:pPr>
      <w:r w:rsidRPr="00ED2128">
        <w:rPr>
          <w:lang w:val="uk-UA"/>
        </w:rPr>
        <w:t xml:space="preserve">Таблиця “ </w:t>
      </w:r>
      <w:r w:rsidRPr="00ED2128">
        <w:rPr>
          <w:lang w:val="en-US"/>
        </w:rPr>
        <w:t>warehouse</w:t>
      </w:r>
      <w:r w:rsidRPr="00ED2128">
        <w:rPr>
          <w:lang w:val="uk-UA"/>
        </w:rPr>
        <w:t>_</w:t>
      </w:r>
      <w:r w:rsidRPr="00ED2128">
        <w:rPr>
          <w:lang w:val="en-US"/>
        </w:rPr>
        <w:t>log</w:t>
      </w:r>
      <w:r w:rsidRPr="00ED2128">
        <w:rPr>
          <w:lang w:val="uk-UA"/>
        </w:rPr>
        <w:t xml:space="preserve">” зберігає у собі інформацію про </w:t>
      </w:r>
      <w:r>
        <w:rPr>
          <w:lang w:val="uk-UA"/>
        </w:rPr>
        <w:t>дії</w:t>
      </w:r>
      <w:r w:rsidRPr="00ED2128">
        <w:rPr>
          <w:lang w:val="uk-UA"/>
        </w:rPr>
        <w:t xml:space="preserve"> на складі. </w:t>
      </w:r>
      <w:r w:rsidRPr="00ED2128">
        <w:rPr>
          <w:lang w:val="en-US"/>
        </w:rPr>
        <w:t>SQL</w:t>
      </w:r>
      <w:r w:rsidRPr="0075109E">
        <w:rPr>
          <w:lang w:val="en-US"/>
        </w:rPr>
        <w:t xml:space="preserve"> </w:t>
      </w:r>
      <w:r w:rsidRPr="00ED2128">
        <w:rPr>
          <w:lang w:val="uk-UA"/>
        </w:rPr>
        <w:t>код для створення таблиці:</w:t>
      </w:r>
    </w:p>
    <w:p w14:paraId="58E8944A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>CREATE TABLE IF NOT EXISTS "warehouse_log" (</w:t>
      </w:r>
    </w:p>
    <w:p w14:paraId="6D8DC577" w14:textId="21073549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  <w:t xml:space="preserve">id INTEGER </w:t>
      </w:r>
      <w:r w:rsidR="00582331" w:rsidRPr="00582331">
        <w:rPr>
          <w:lang w:val="uk-UA"/>
        </w:rPr>
        <w:t>NOT NULL PRIMARY KEY AUTOINCREMENT</w:t>
      </w:r>
      <w:r w:rsidRPr="009021A4">
        <w:rPr>
          <w:lang w:val="uk-UA"/>
        </w:rPr>
        <w:t>,</w:t>
      </w:r>
    </w:p>
    <w:p w14:paraId="72DD6202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  <w:t>product_id INTEGER NOT NULL,</w:t>
      </w:r>
    </w:p>
    <w:p w14:paraId="3205E9A1" w14:textId="34AA7FFC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  <w:t xml:space="preserve">action_type </w:t>
      </w:r>
      <w:r w:rsidRPr="00212474">
        <w:rPr>
          <w:lang w:val="uk-UA"/>
        </w:rPr>
        <w:t xml:space="preserve">INTEGER </w:t>
      </w:r>
      <w:r w:rsidR="00212474" w:rsidRPr="00212474">
        <w:t>CHECK(action_type IN (1, -1))</w:t>
      </w:r>
      <w:r w:rsidR="00212474" w:rsidRPr="00212474">
        <w:rPr>
          <w:lang w:val="uk-UA"/>
        </w:rPr>
        <w:t xml:space="preserve"> </w:t>
      </w:r>
      <w:r w:rsidRPr="009021A4">
        <w:rPr>
          <w:lang w:val="uk-UA"/>
        </w:rPr>
        <w:t>NOT NULL,</w:t>
      </w:r>
    </w:p>
    <w:p w14:paraId="27E0858E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  <w:t>amount INTEGER NOT NULL,</w:t>
      </w:r>
    </w:p>
    <w:p w14:paraId="6B7057AC" w14:textId="30C05994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lastRenderedPageBreak/>
        <w:tab/>
        <w:t>log_at TEXT NOT NULL</w:t>
      </w:r>
      <w:r w:rsidR="0061649E">
        <w:rPr>
          <w:lang w:val="en-US"/>
        </w:rPr>
        <w:t xml:space="preserve"> </w:t>
      </w:r>
      <w:r w:rsidR="0061649E" w:rsidRPr="0061649E">
        <w:t>DEFAULT (DATETIME('now'</w:t>
      </w:r>
      <w:r w:rsidR="00BF02A2" w:rsidRPr="00BF02A2">
        <w:t>, 'localtime'</w:t>
      </w:r>
      <w:r w:rsidR="0061649E" w:rsidRPr="0061649E">
        <w:t>))</w:t>
      </w:r>
      <w:r w:rsidRPr="009021A4">
        <w:rPr>
          <w:lang w:val="uk-UA"/>
        </w:rPr>
        <w:t>,</w:t>
      </w:r>
    </w:p>
    <w:p w14:paraId="4FE05F70" w14:textId="52E20796" w:rsidR="009021A4" w:rsidRPr="00A749B8" w:rsidRDefault="009021A4" w:rsidP="009021A4">
      <w:pPr>
        <w:rPr>
          <w:lang w:val="ru-RU"/>
        </w:rPr>
      </w:pPr>
      <w:r w:rsidRPr="009021A4">
        <w:rPr>
          <w:lang w:val="uk-UA"/>
        </w:rPr>
        <w:tab/>
        <w:t>FOREIGN KEY (product_id) REFERENCES product(id)</w:t>
      </w:r>
      <w:r w:rsidR="00506548" w:rsidRPr="00506548">
        <w:t xml:space="preserve"> </w:t>
      </w:r>
      <w:r w:rsidR="00506548" w:rsidRPr="005A0F09">
        <w:t>ON DELETE CASCADE</w:t>
      </w:r>
    </w:p>
    <w:p w14:paraId="5AAF75D1" w14:textId="6DBA3290" w:rsidR="00A26020" w:rsidRPr="003D740A" w:rsidRDefault="009021A4" w:rsidP="009021A4">
      <w:pPr>
        <w:rPr>
          <w:lang w:val="uk-UA"/>
        </w:rPr>
      </w:pPr>
      <w:r w:rsidRPr="009021A4">
        <w:rPr>
          <w:lang w:val="uk-UA"/>
        </w:rPr>
        <w:t>);</w:t>
      </w:r>
    </w:p>
    <w:p w14:paraId="5C93962F" w14:textId="6370EF71" w:rsidR="003D740A" w:rsidRDefault="00546647" w:rsidP="00BD2A03">
      <w:pPr>
        <w:rPr>
          <w:lang w:val="uk-UA"/>
        </w:rPr>
      </w:pPr>
      <w:r>
        <w:rPr>
          <w:lang w:val="uk-UA"/>
        </w:rPr>
        <w:t>На рисунку 3.1.1</w:t>
      </w:r>
      <w:r w:rsidR="007547AD">
        <w:rPr>
          <w:lang w:val="uk-UA"/>
        </w:rPr>
        <w:t xml:space="preserve"> зображена схема зв’язків таблиць між собою</w:t>
      </w:r>
      <w:r w:rsidR="00676406">
        <w:rPr>
          <w:lang w:val="uk-UA"/>
        </w:rPr>
        <w:t>.</w:t>
      </w:r>
    </w:p>
    <w:p w14:paraId="7545BFF5" w14:textId="77777777" w:rsidR="00EA7055" w:rsidRDefault="00EA7055" w:rsidP="00925C9E">
      <w:pPr>
        <w:jc w:val="center"/>
        <w:rPr>
          <w:lang w:val="uk-UA"/>
        </w:rPr>
      </w:pPr>
    </w:p>
    <w:p w14:paraId="20180BB6" w14:textId="3CA4C2C2" w:rsidR="00925C9E" w:rsidRDefault="00F12789" w:rsidP="00925C9E">
      <w:pPr>
        <w:jc w:val="center"/>
        <w:rPr>
          <w:lang w:val="uk-UA"/>
        </w:rPr>
      </w:pPr>
      <w:r w:rsidRPr="00F12789">
        <w:rPr>
          <w:lang w:val="uk-UA"/>
        </w:rPr>
        <w:drawing>
          <wp:inline distT="0" distB="0" distL="0" distR="0" wp14:anchorId="17D065B8" wp14:editId="10D4F77F">
            <wp:extent cx="3304674" cy="7046994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16743" cy="7072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C3BD2" w14:textId="22F02CA8" w:rsidR="009B1DA6" w:rsidRPr="000A1878" w:rsidRDefault="009B1DA6" w:rsidP="009B1DA6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 w:rsidR="00122476"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1.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1 – </w:t>
      </w:r>
      <w:r w:rsidR="005A5EC6">
        <w:rPr>
          <w:i/>
          <w:iCs/>
          <w:color w:val="7F7F7F" w:themeColor="text1" w:themeTint="80"/>
          <w:sz w:val="24"/>
          <w:lang w:val="uk-UA"/>
        </w:rPr>
        <w:t>С</w:t>
      </w:r>
      <w:r w:rsidR="00122476" w:rsidRPr="00122476">
        <w:rPr>
          <w:i/>
          <w:iCs/>
          <w:color w:val="7F7F7F" w:themeColor="text1" w:themeTint="80"/>
          <w:sz w:val="24"/>
          <w:lang w:val="uk-UA"/>
        </w:rPr>
        <w:t>хема зв’язків таблиць між собою</w:t>
      </w:r>
    </w:p>
    <w:p w14:paraId="2436416E" w14:textId="3F935077" w:rsidR="00824044" w:rsidRDefault="00FA4AC5" w:rsidP="002F6C35">
      <w:pPr>
        <w:pStyle w:val="Heading2"/>
        <w:rPr>
          <w:lang w:val="uk-UA"/>
        </w:rPr>
      </w:pPr>
      <w:bookmarkStart w:id="16" w:name="_Toc135423050"/>
      <w:bookmarkStart w:id="17" w:name="_Toc190811948"/>
      <w:r w:rsidRPr="003D740A">
        <w:rPr>
          <w:lang w:val="uk-UA"/>
        </w:rPr>
        <w:lastRenderedPageBreak/>
        <w:t>3.2 Опис задач автоматизації та інтерфейсу користувача</w:t>
      </w:r>
      <w:bookmarkEnd w:id="16"/>
      <w:bookmarkEnd w:id="17"/>
    </w:p>
    <w:p w14:paraId="1182BD6D" w14:textId="5FA9AA0E" w:rsidR="00841A25" w:rsidRDefault="00841A25" w:rsidP="00841A25">
      <w:pPr>
        <w:rPr>
          <w:lang w:val="uk-UA"/>
        </w:rPr>
      </w:pPr>
    </w:p>
    <w:p w14:paraId="0AEDC26A" w14:textId="77777777" w:rsidR="00841A25" w:rsidRPr="00212474" w:rsidRDefault="00841A25" w:rsidP="00841A25">
      <w:pPr>
        <w:rPr>
          <w:lang w:val="en-US"/>
        </w:rPr>
      </w:pPr>
    </w:p>
    <w:p w14:paraId="6874BC89" w14:textId="747D4CA6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05F27FBC" w14:textId="5471FA1E" w:rsidR="003D352E" w:rsidRPr="003D740A" w:rsidRDefault="00C36571" w:rsidP="002F6C35">
      <w:pPr>
        <w:pStyle w:val="Heading1"/>
        <w:rPr>
          <w:lang w:val="uk-UA"/>
        </w:rPr>
      </w:pPr>
      <w:bookmarkStart w:id="18" w:name="_Toc135423051"/>
      <w:bookmarkStart w:id="19" w:name="_Toc190811949"/>
      <w:r w:rsidRPr="003D740A">
        <w:rPr>
          <w:lang w:val="uk-UA"/>
        </w:rPr>
        <w:lastRenderedPageBreak/>
        <w:t>ВИСНОВКИ</w:t>
      </w:r>
      <w:bookmarkEnd w:id="18"/>
      <w:bookmarkEnd w:id="19"/>
    </w:p>
    <w:p w14:paraId="2869CDA6" w14:textId="77777777" w:rsidR="00954D7A" w:rsidRPr="003D740A" w:rsidRDefault="00954D7A" w:rsidP="00C36571">
      <w:pPr>
        <w:ind w:firstLine="709"/>
        <w:rPr>
          <w:szCs w:val="28"/>
          <w:lang w:val="uk-UA"/>
        </w:rPr>
      </w:pPr>
    </w:p>
    <w:p w14:paraId="7C700803" w14:textId="5533956F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36F8AB1A" w14:textId="0CCBE89F" w:rsidR="00C36571" w:rsidRPr="003D740A" w:rsidRDefault="00C36571" w:rsidP="003D740A">
      <w:pPr>
        <w:pStyle w:val="Heading1"/>
        <w:rPr>
          <w:lang w:val="uk-UA"/>
        </w:rPr>
      </w:pPr>
      <w:bookmarkStart w:id="20" w:name="_Toc135423052"/>
      <w:bookmarkStart w:id="21" w:name="_Toc190811950"/>
      <w:r w:rsidRPr="003D740A">
        <w:rPr>
          <w:lang w:val="uk-UA"/>
        </w:rPr>
        <w:lastRenderedPageBreak/>
        <w:t>ПЕРЕЛІК ПОСИЛАНЬ</w:t>
      </w:r>
      <w:bookmarkEnd w:id="20"/>
      <w:bookmarkEnd w:id="21"/>
    </w:p>
    <w:p w14:paraId="05A7E545" w14:textId="67DF0279" w:rsidR="0095208E" w:rsidRPr="00281773" w:rsidRDefault="00000000" w:rsidP="0095208E">
      <w:pPr>
        <w:rPr>
          <w:lang w:val="ru-RU"/>
        </w:rPr>
      </w:pPr>
      <w:hyperlink r:id="rId13" w:history="1">
        <w:r w:rsidR="00237056" w:rsidRPr="004D2233">
          <w:rPr>
            <w:rStyle w:val="Hyperlink"/>
            <w:lang w:val="uk-UA"/>
          </w:rPr>
          <w:t>https://www.indeed.com/career-advice/finding-a-job/kitchen-staffs</w:t>
        </w:r>
      </w:hyperlink>
      <w:r w:rsidR="00580933">
        <w:rPr>
          <w:lang w:val="uk-UA"/>
        </w:rPr>
        <w:t xml:space="preserve"> </w:t>
      </w:r>
      <w:r w:rsidR="0021648B">
        <w:rPr>
          <w:lang w:val="uk-UA"/>
        </w:rPr>
        <w:t>-</w:t>
      </w:r>
      <w:r w:rsidR="00580933">
        <w:rPr>
          <w:lang w:val="uk-UA"/>
        </w:rPr>
        <w:t xml:space="preserve"> </w:t>
      </w:r>
      <w:r w:rsidR="0021648B">
        <w:rPr>
          <w:lang w:val="uk-UA"/>
        </w:rPr>
        <w:t>І</w:t>
      </w:r>
      <w:r w:rsidR="00237056">
        <w:rPr>
          <w:lang w:val="uk-UA"/>
        </w:rPr>
        <w:t>нформація про професії на кухні ресторану</w:t>
      </w:r>
    </w:p>
    <w:p w14:paraId="4686CDAB" w14:textId="027B611C" w:rsidR="0075109E" w:rsidRPr="0075109E" w:rsidRDefault="00000000" w:rsidP="0095208E">
      <w:pPr>
        <w:rPr>
          <w:lang w:val="ru-RU"/>
        </w:rPr>
      </w:pPr>
      <w:hyperlink r:id="rId14" w:history="1">
        <w:r w:rsidR="0075109E" w:rsidRPr="00B57842">
          <w:rPr>
            <w:rStyle w:val="Hyperlink"/>
            <w:lang w:val="en-US"/>
          </w:rPr>
          <w:t>https</w:t>
        </w:r>
        <w:r w:rsidR="0075109E" w:rsidRPr="0075109E">
          <w:rPr>
            <w:rStyle w:val="Hyperlink"/>
            <w:lang w:val="ru-RU"/>
          </w:rPr>
          <w:t>://</w:t>
        </w:r>
        <w:r w:rsidR="0075109E" w:rsidRPr="00B57842">
          <w:rPr>
            <w:rStyle w:val="Hyperlink"/>
            <w:lang w:val="en-US"/>
          </w:rPr>
          <w:t>www</w:t>
        </w:r>
        <w:r w:rsidR="0075109E" w:rsidRPr="0075109E">
          <w:rPr>
            <w:rStyle w:val="Hyperlink"/>
            <w:lang w:val="ru-RU"/>
          </w:rPr>
          <w:t>.</w:t>
        </w:r>
        <w:r w:rsidR="0075109E" w:rsidRPr="00B57842">
          <w:rPr>
            <w:rStyle w:val="Hyperlink"/>
            <w:lang w:val="en-US"/>
          </w:rPr>
          <w:t>sqlite</w:t>
        </w:r>
        <w:r w:rsidR="0075109E" w:rsidRPr="0075109E">
          <w:rPr>
            <w:rStyle w:val="Hyperlink"/>
            <w:lang w:val="ru-RU"/>
          </w:rPr>
          <w:t>.</w:t>
        </w:r>
        <w:r w:rsidR="0075109E" w:rsidRPr="00B57842">
          <w:rPr>
            <w:rStyle w:val="Hyperlink"/>
            <w:lang w:val="en-US"/>
          </w:rPr>
          <w:t>org</w:t>
        </w:r>
        <w:r w:rsidR="0075109E" w:rsidRPr="0075109E">
          <w:rPr>
            <w:rStyle w:val="Hyperlink"/>
            <w:lang w:val="ru-RU"/>
          </w:rPr>
          <w:t>/</w:t>
        </w:r>
        <w:r w:rsidR="0075109E" w:rsidRPr="00B57842">
          <w:rPr>
            <w:rStyle w:val="Hyperlink"/>
            <w:lang w:val="en-US"/>
          </w:rPr>
          <w:t>docs</w:t>
        </w:r>
        <w:r w:rsidR="0075109E" w:rsidRPr="0075109E">
          <w:rPr>
            <w:rStyle w:val="Hyperlink"/>
            <w:lang w:val="ru-RU"/>
          </w:rPr>
          <w:t>.</w:t>
        </w:r>
        <w:r w:rsidR="0075109E" w:rsidRPr="00B57842">
          <w:rPr>
            <w:rStyle w:val="Hyperlink"/>
            <w:lang w:val="en-US"/>
          </w:rPr>
          <w:t>html</w:t>
        </w:r>
      </w:hyperlink>
      <w:r w:rsidR="0075109E" w:rsidRPr="0075109E">
        <w:rPr>
          <w:lang w:val="ru-RU"/>
        </w:rPr>
        <w:t xml:space="preserve"> - </w:t>
      </w:r>
      <w:r w:rsidR="0075109E">
        <w:rPr>
          <w:lang w:val="uk-UA"/>
        </w:rPr>
        <w:t xml:space="preserve">Документація </w:t>
      </w:r>
      <w:r w:rsidR="0075109E">
        <w:rPr>
          <w:lang w:val="en-US"/>
        </w:rPr>
        <w:t>SQLite</w:t>
      </w:r>
    </w:p>
    <w:sectPr w:rsidR="0075109E" w:rsidRPr="0075109E" w:rsidSect="003D740A">
      <w:headerReference w:type="default" r:id="rId15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54F9C4" w14:textId="77777777" w:rsidR="00BC0DA0" w:rsidRDefault="00BC0DA0" w:rsidP="00522920">
      <w:pPr>
        <w:spacing w:line="240" w:lineRule="auto"/>
      </w:pPr>
      <w:r>
        <w:separator/>
      </w:r>
    </w:p>
  </w:endnote>
  <w:endnote w:type="continuationSeparator" w:id="0">
    <w:p w14:paraId="5436A45B" w14:textId="77777777" w:rsidR="00BC0DA0" w:rsidRDefault="00BC0DA0" w:rsidP="0052292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764981" w14:textId="77777777" w:rsidR="00BC0DA0" w:rsidRDefault="00BC0DA0" w:rsidP="00522920">
      <w:pPr>
        <w:spacing w:line="240" w:lineRule="auto"/>
      </w:pPr>
      <w:r>
        <w:separator/>
      </w:r>
    </w:p>
  </w:footnote>
  <w:footnote w:type="continuationSeparator" w:id="0">
    <w:p w14:paraId="3684179C" w14:textId="77777777" w:rsidR="00BC0DA0" w:rsidRDefault="00BC0DA0" w:rsidP="0052292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34723577"/>
      <w:docPartObj>
        <w:docPartGallery w:val="Page Numbers (Top of Page)"/>
        <w:docPartUnique/>
      </w:docPartObj>
    </w:sdtPr>
    <w:sdtContent>
      <w:p w14:paraId="175C2572" w14:textId="14104385" w:rsidR="002A189A" w:rsidRDefault="002A189A" w:rsidP="00D26476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26476">
          <w:rPr>
            <w:lang w:val="ru-RU"/>
          </w:rPr>
          <w:t>2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8FA48E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825D9A"/>
    <w:multiLevelType w:val="hybridMultilevel"/>
    <w:tmpl w:val="5A6E9B8E"/>
    <w:lvl w:ilvl="0" w:tplc="B374DB20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02D969CD"/>
    <w:multiLevelType w:val="hybridMultilevel"/>
    <w:tmpl w:val="76260442"/>
    <w:lvl w:ilvl="0" w:tplc="B374DB20">
      <w:start w:val="1"/>
      <w:numFmt w:val="bullet"/>
      <w:lvlText w:val=""/>
      <w:lvlJc w:val="left"/>
      <w:pPr>
        <w:ind w:left="150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3" w15:restartNumberingAfterBreak="0">
    <w:nsid w:val="033235E3"/>
    <w:multiLevelType w:val="hybridMultilevel"/>
    <w:tmpl w:val="FE0E192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156BCC"/>
    <w:multiLevelType w:val="hybridMultilevel"/>
    <w:tmpl w:val="9B3E480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B633B"/>
    <w:multiLevelType w:val="hybridMultilevel"/>
    <w:tmpl w:val="33C6AB60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16D2BB5"/>
    <w:multiLevelType w:val="hybridMultilevel"/>
    <w:tmpl w:val="FDCC17C4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C66734"/>
    <w:multiLevelType w:val="hybridMultilevel"/>
    <w:tmpl w:val="0EB6C06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CD3144"/>
    <w:multiLevelType w:val="hybridMultilevel"/>
    <w:tmpl w:val="9650F6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1F2F90"/>
    <w:multiLevelType w:val="hybridMultilevel"/>
    <w:tmpl w:val="1308684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402CC0"/>
    <w:multiLevelType w:val="hybridMultilevel"/>
    <w:tmpl w:val="E742779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2CC29FA"/>
    <w:multiLevelType w:val="hybridMultilevel"/>
    <w:tmpl w:val="B6A088C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345FB2"/>
    <w:multiLevelType w:val="hybridMultilevel"/>
    <w:tmpl w:val="0B5C19E2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33FA2DF9"/>
    <w:multiLevelType w:val="hybridMultilevel"/>
    <w:tmpl w:val="D312E53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92D1B"/>
    <w:multiLevelType w:val="hybridMultilevel"/>
    <w:tmpl w:val="269473D4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0315BC2"/>
    <w:multiLevelType w:val="hybridMultilevel"/>
    <w:tmpl w:val="B4D6EEE6"/>
    <w:lvl w:ilvl="0" w:tplc="547A3E9E">
      <w:start w:val="2"/>
      <w:numFmt w:val="bullet"/>
      <w:lvlText w:val="–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3A02022"/>
    <w:multiLevelType w:val="multilevel"/>
    <w:tmpl w:val="EF901B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3BB1C1E"/>
    <w:multiLevelType w:val="hybridMultilevel"/>
    <w:tmpl w:val="B658D6A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C55085"/>
    <w:multiLevelType w:val="hybridMultilevel"/>
    <w:tmpl w:val="6EFE8D32"/>
    <w:lvl w:ilvl="0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 w15:restartNumberingAfterBreak="0">
    <w:nsid w:val="523A3632"/>
    <w:multiLevelType w:val="hybridMultilevel"/>
    <w:tmpl w:val="D1EE3EDE"/>
    <w:lvl w:ilvl="0" w:tplc="DB68C4C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886E62"/>
    <w:multiLevelType w:val="hybridMultilevel"/>
    <w:tmpl w:val="FD72B4C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C036BC"/>
    <w:multiLevelType w:val="hybridMultilevel"/>
    <w:tmpl w:val="2AE05E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2C462C"/>
    <w:multiLevelType w:val="hybridMultilevel"/>
    <w:tmpl w:val="B2003DC6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8904E5D"/>
    <w:multiLevelType w:val="multilevel"/>
    <w:tmpl w:val="0D98BB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4" w15:restartNumberingAfterBreak="0">
    <w:nsid w:val="5AF3537B"/>
    <w:multiLevelType w:val="hybridMultilevel"/>
    <w:tmpl w:val="B9160E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3F1F44"/>
    <w:multiLevelType w:val="hybridMultilevel"/>
    <w:tmpl w:val="3EAE02C6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DE85483"/>
    <w:multiLevelType w:val="hybridMultilevel"/>
    <w:tmpl w:val="F990D12A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F10E6D"/>
    <w:multiLevelType w:val="hybridMultilevel"/>
    <w:tmpl w:val="527E340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F30EE0"/>
    <w:multiLevelType w:val="hybridMultilevel"/>
    <w:tmpl w:val="0CE40864"/>
    <w:lvl w:ilvl="0" w:tplc="26FCE3C8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9046EE"/>
    <w:multiLevelType w:val="hybridMultilevel"/>
    <w:tmpl w:val="9D3CA4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F513B3"/>
    <w:multiLevelType w:val="hybridMultilevel"/>
    <w:tmpl w:val="3CEC8450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8B81908"/>
    <w:multiLevelType w:val="hybridMultilevel"/>
    <w:tmpl w:val="0FFC9C1C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A8B1538"/>
    <w:multiLevelType w:val="hybridMultilevel"/>
    <w:tmpl w:val="6B7AC748"/>
    <w:lvl w:ilvl="0" w:tplc="27622718">
      <w:start w:val="1"/>
      <w:numFmt w:val="decimal"/>
      <w:lvlText w:val="%1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33" w15:restartNumberingAfterBreak="0">
    <w:nsid w:val="6AF75C29"/>
    <w:multiLevelType w:val="hybridMultilevel"/>
    <w:tmpl w:val="9E5E1F6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CF3490"/>
    <w:multiLevelType w:val="hybridMultilevel"/>
    <w:tmpl w:val="C60EAD3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DF2B26"/>
    <w:multiLevelType w:val="hybridMultilevel"/>
    <w:tmpl w:val="3522BBD0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CF7029E"/>
    <w:multiLevelType w:val="hybridMultilevel"/>
    <w:tmpl w:val="09D214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C16B42"/>
    <w:multiLevelType w:val="hybridMultilevel"/>
    <w:tmpl w:val="1D18652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45133B"/>
    <w:multiLevelType w:val="hybridMultilevel"/>
    <w:tmpl w:val="C8A85BA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5F54EA"/>
    <w:multiLevelType w:val="hybridMultilevel"/>
    <w:tmpl w:val="937EE49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8343EEF"/>
    <w:multiLevelType w:val="hybridMultilevel"/>
    <w:tmpl w:val="39329F7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9A5062F"/>
    <w:multiLevelType w:val="hybridMultilevel"/>
    <w:tmpl w:val="B896F2B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C0D453E"/>
    <w:multiLevelType w:val="hybridMultilevel"/>
    <w:tmpl w:val="50DA2A6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CE24960"/>
    <w:multiLevelType w:val="hybridMultilevel"/>
    <w:tmpl w:val="366AD44E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DE4718D"/>
    <w:multiLevelType w:val="multilevel"/>
    <w:tmpl w:val="E306E11E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cs="Times New Roman" w:hint="default"/>
      </w:rPr>
    </w:lvl>
  </w:abstractNum>
  <w:num w:numId="1" w16cid:durableId="919875350">
    <w:abstractNumId w:val="19"/>
  </w:num>
  <w:num w:numId="2" w16cid:durableId="403531855">
    <w:abstractNumId w:val="18"/>
  </w:num>
  <w:num w:numId="3" w16cid:durableId="327908597">
    <w:abstractNumId w:val="17"/>
  </w:num>
  <w:num w:numId="4" w16cid:durableId="48841652">
    <w:abstractNumId w:val="29"/>
  </w:num>
  <w:num w:numId="5" w16cid:durableId="654602345">
    <w:abstractNumId w:val="35"/>
  </w:num>
  <w:num w:numId="6" w16cid:durableId="1668632232">
    <w:abstractNumId w:val="41"/>
  </w:num>
  <w:num w:numId="7" w16cid:durableId="1543402202">
    <w:abstractNumId w:val="43"/>
  </w:num>
  <w:num w:numId="8" w16cid:durableId="1868635898">
    <w:abstractNumId w:val="12"/>
  </w:num>
  <w:num w:numId="9" w16cid:durableId="489441187">
    <w:abstractNumId w:val="4"/>
  </w:num>
  <w:num w:numId="10" w16cid:durableId="1317759264">
    <w:abstractNumId w:val="40"/>
  </w:num>
  <w:num w:numId="11" w16cid:durableId="633678816">
    <w:abstractNumId w:val="10"/>
  </w:num>
  <w:num w:numId="12" w16cid:durableId="1005207226">
    <w:abstractNumId w:val="33"/>
  </w:num>
  <w:num w:numId="13" w16cid:durableId="416176780">
    <w:abstractNumId w:val="31"/>
  </w:num>
  <w:num w:numId="14" w16cid:durableId="337775209">
    <w:abstractNumId w:val="11"/>
  </w:num>
  <w:num w:numId="15" w16cid:durableId="2110351842">
    <w:abstractNumId w:val="14"/>
  </w:num>
  <w:num w:numId="16" w16cid:durableId="169757597">
    <w:abstractNumId w:val="24"/>
  </w:num>
  <w:num w:numId="17" w16cid:durableId="1116101289">
    <w:abstractNumId w:val="26"/>
  </w:num>
  <w:num w:numId="18" w16cid:durableId="491456340">
    <w:abstractNumId w:val="42"/>
  </w:num>
  <w:num w:numId="19" w16cid:durableId="1684894505">
    <w:abstractNumId w:val="7"/>
  </w:num>
  <w:num w:numId="20" w16cid:durableId="1673144230">
    <w:abstractNumId w:val="8"/>
  </w:num>
  <w:num w:numId="21" w16cid:durableId="237525510">
    <w:abstractNumId w:val="20"/>
  </w:num>
  <w:num w:numId="22" w16cid:durableId="414977050">
    <w:abstractNumId w:val="27"/>
  </w:num>
  <w:num w:numId="23" w16cid:durableId="772945347">
    <w:abstractNumId w:val="39"/>
  </w:num>
  <w:num w:numId="24" w16cid:durableId="1385567188">
    <w:abstractNumId w:val="37"/>
  </w:num>
  <w:num w:numId="25" w16cid:durableId="1583174521">
    <w:abstractNumId w:val="1"/>
  </w:num>
  <w:num w:numId="26" w16cid:durableId="1793399680">
    <w:abstractNumId w:val="3"/>
  </w:num>
  <w:num w:numId="27" w16cid:durableId="1636252883">
    <w:abstractNumId w:val="16"/>
  </w:num>
  <w:num w:numId="28" w16cid:durableId="260994665">
    <w:abstractNumId w:val="36"/>
  </w:num>
  <w:num w:numId="29" w16cid:durableId="316493309">
    <w:abstractNumId w:val="23"/>
  </w:num>
  <w:num w:numId="30" w16cid:durableId="1256017852">
    <w:abstractNumId w:val="38"/>
  </w:num>
  <w:num w:numId="31" w16cid:durableId="1502233036">
    <w:abstractNumId w:val="13"/>
  </w:num>
  <w:num w:numId="32" w16cid:durableId="1752241026">
    <w:abstractNumId w:val="34"/>
  </w:num>
  <w:num w:numId="33" w16cid:durableId="813064505">
    <w:abstractNumId w:val="9"/>
  </w:num>
  <w:num w:numId="34" w16cid:durableId="687947735">
    <w:abstractNumId w:val="22"/>
  </w:num>
  <w:num w:numId="35" w16cid:durableId="1427917631">
    <w:abstractNumId w:val="21"/>
  </w:num>
  <w:num w:numId="36" w16cid:durableId="973634314">
    <w:abstractNumId w:val="2"/>
  </w:num>
  <w:num w:numId="37" w16cid:durableId="2056264">
    <w:abstractNumId w:val="6"/>
  </w:num>
  <w:num w:numId="38" w16cid:durableId="271790614">
    <w:abstractNumId w:val="30"/>
  </w:num>
  <w:num w:numId="39" w16cid:durableId="1818644569">
    <w:abstractNumId w:val="15"/>
  </w:num>
  <w:num w:numId="40" w16cid:durableId="707098875">
    <w:abstractNumId w:val="5"/>
  </w:num>
  <w:num w:numId="41" w16cid:durableId="1613631570">
    <w:abstractNumId w:val="25"/>
  </w:num>
  <w:num w:numId="42" w16cid:durableId="656761019">
    <w:abstractNumId w:val="44"/>
  </w:num>
  <w:num w:numId="43" w16cid:durableId="249631613">
    <w:abstractNumId w:val="32"/>
  </w:num>
  <w:num w:numId="44" w16cid:durableId="1689403553">
    <w:abstractNumId w:val="0"/>
  </w:num>
  <w:num w:numId="45" w16cid:durableId="6226161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5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5E55"/>
    <w:rsid w:val="00002AE3"/>
    <w:rsid w:val="00003B90"/>
    <w:rsid w:val="000077AC"/>
    <w:rsid w:val="00010E49"/>
    <w:rsid w:val="000127EB"/>
    <w:rsid w:val="00014224"/>
    <w:rsid w:val="000158DB"/>
    <w:rsid w:val="00016F42"/>
    <w:rsid w:val="0002234A"/>
    <w:rsid w:val="000238E9"/>
    <w:rsid w:val="00023EC1"/>
    <w:rsid w:val="0003115E"/>
    <w:rsid w:val="000311E6"/>
    <w:rsid w:val="00032F6A"/>
    <w:rsid w:val="00036C7C"/>
    <w:rsid w:val="0004034C"/>
    <w:rsid w:val="00040590"/>
    <w:rsid w:val="00041BCA"/>
    <w:rsid w:val="000459C7"/>
    <w:rsid w:val="00046495"/>
    <w:rsid w:val="00050340"/>
    <w:rsid w:val="00051219"/>
    <w:rsid w:val="000529E3"/>
    <w:rsid w:val="00054A36"/>
    <w:rsid w:val="000555F9"/>
    <w:rsid w:val="00063CB9"/>
    <w:rsid w:val="00072BEC"/>
    <w:rsid w:val="00072C39"/>
    <w:rsid w:val="0007425B"/>
    <w:rsid w:val="00076310"/>
    <w:rsid w:val="00076662"/>
    <w:rsid w:val="00076755"/>
    <w:rsid w:val="00083A2F"/>
    <w:rsid w:val="00087ABD"/>
    <w:rsid w:val="000911C5"/>
    <w:rsid w:val="000A07DE"/>
    <w:rsid w:val="000A0D80"/>
    <w:rsid w:val="000A1878"/>
    <w:rsid w:val="000A3B8D"/>
    <w:rsid w:val="000A3CE6"/>
    <w:rsid w:val="000B2284"/>
    <w:rsid w:val="000B2A32"/>
    <w:rsid w:val="000B35D8"/>
    <w:rsid w:val="000B3C1B"/>
    <w:rsid w:val="000B4834"/>
    <w:rsid w:val="000C013B"/>
    <w:rsid w:val="000C1511"/>
    <w:rsid w:val="000C1AEB"/>
    <w:rsid w:val="000C33B0"/>
    <w:rsid w:val="000C3482"/>
    <w:rsid w:val="000C6386"/>
    <w:rsid w:val="000D2499"/>
    <w:rsid w:val="000D3552"/>
    <w:rsid w:val="000E0C4E"/>
    <w:rsid w:val="000E37A5"/>
    <w:rsid w:val="000E53F8"/>
    <w:rsid w:val="000E732B"/>
    <w:rsid w:val="000E78E4"/>
    <w:rsid w:val="000F4CA7"/>
    <w:rsid w:val="000F579F"/>
    <w:rsid w:val="000F7B9C"/>
    <w:rsid w:val="00102FCD"/>
    <w:rsid w:val="0011288F"/>
    <w:rsid w:val="00112CD8"/>
    <w:rsid w:val="001215C1"/>
    <w:rsid w:val="0012216F"/>
    <w:rsid w:val="00122476"/>
    <w:rsid w:val="0012417E"/>
    <w:rsid w:val="00125313"/>
    <w:rsid w:val="00125A34"/>
    <w:rsid w:val="00125A4F"/>
    <w:rsid w:val="0012711E"/>
    <w:rsid w:val="001278C2"/>
    <w:rsid w:val="001306FA"/>
    <w:rsid w:val="00136D7B"/>
    <w:rsid w:val="00136F2A"/>
    <w:rsid w:val="00137C2E"/>
    <w:rsid w:val="00137DA5"/>
    <w:rsid w:val="00141DDA"/>
    <w:rsid w:val="00142900"/>
    <w:rsid w:val="00146DE4"/>
    <w:rsid w:val="00151AFB"/>
    <w:rsid w:val="00152C67"/>
    <w:rsid w:val="00154EBF"/>
    <w:rsid w:val="0016002C"/>
    <w:rsid w:val="00165B4E"/>
    <w:rsid w:val="00166A80"/>
    <w:rsid w:val="00166D03"/>
    <w:rsid w:val="00170F6F"/>
    <w:rsid w:val="00171C84"/>
    <w:rsid w:val="00171D52"/>
    <w:rsid w:val="00175922"/>
    <w:rsid w:val="00182672"/>
    <w:rsid w:val="0018532D"/>
    <w:rsid w:val="00185990"/>
    <w:rsid w:val="00185CC3"/>
    <w:rsid w:val="00185E04"/>
    <w:rsid w:val="001932EE"/>
    <w:rsid w:val="001A0659"/>
    <w:rsid w:val="001A192D"/>
    <w:rsid w:val="001A2EAC"/>
    <w:rsid w:val="001A394D"/>
    <w:rsid w:val="001A5F0C"/>
    <w:rsid w:val="001A61D3"/>
    <w:rsid w:val="001A7020"/>
    <w:rsid w:val="001B37DC"/>
    <w:rsid w:val="001B3CBA"/>
    <w:rsid w:val="001B7AF6"/>
    <w:rsid w:val="001C17BE"/>
    <w:rsid w:val="001D2369"/>
    <w:rsid w:val="001D597E"/>
    <w:rsid w:val="001E4AF7"/>
    <w:rsid w:val="001E57ED"/>
    <w:rsid w:val="001E6E00"/>
    <w:rsid w:val="001E6F0A"/>
    <w:rsid w:val="001F047E"/>
    <w:rsid w:val="001F5C8D"/>
    <w:rsid w:val="002007B2"/>
    <w:rsid w:val="00203E04"/>
    <w:rsid w:val="00204215"/>
    <w:rsid w:val="00204AC5"/>
    <w:rsid w:val="002105B4"/>
    <w:rsid w:val="00212474"/>
    <w:rsid w:val="002126E2"/>
    <w:rsid w:val="0021648B"/>
    <w:rsid w:val="00221484"/>
    <w:rsid w:val="002261AD"/>
    <w:rsid w:val="00226414"/>
    <w:rsid w:val="0023122A"/>
    <w:rsid w:val="00232905"/>
    <w:rsid w:val="00233F7B"/>
    <w:rsid w:val="002350C0"/>
    <w:rsid w:val="00237056"/>
    <w:rsid w:val="002420C1"/>
    <w:rsid w:val="002421B0"/>
    <w:rsid w:val="00243DF8"/>
    <w:rsid w:val="002442D1"/>
    <w:rsid w:val="0024525D"/>
    <w:rsid w:val="00245EBF"/>
    <w:rsid w:val="0024658B"/>
    <w:rsid w:val="002508DF"/>
    <w:rsid w:val="0025262F"/>
    <w:rsid w:val="00253383"/>
    <w:rsid w:val="0025528F"/>
    <w:rsid w:val="002555EB"/>
    <w:rsid w:val="00260D8B"/>
    <w:rsid w:val="00266361"/>
    <w:rsid w:val="00273188"/>
    <w:rsid w:val="00275C18"/>
    <w:rsid w:val="00281773"/>
    <w:rsid w:val="00283241"/>
    <w:rsid w:val="00285A00"/>
    <w:rsid w:val="002919BD"/>
    <w:rsid w:val="00292193"/>
    <w:rsid w:val="002931C7"/>
    <w:rsid w:val="002959B2"/>
    <w:rsid w:val="002A189A"/>
    <w:rsid w:val="002A5C2F"/>
    <w:rsid w:val="002A799E"/>
    <w:rsid w:val="002B3346"/>
    <w:rsid w:val="002B61A0"/>
    <w:rsid w:val="002D0725"/>
    <w:rsid w:val="002D491C"/>
    <w:rsid w:val="002D690D"/>
    <w:rsid w:val="002D7CEB"/>
    <w:rsid w:val="002E3FDB"/>
    <w:rsid w:val="002E55E7"/>
    <w:rsid w:val="002F1896"/>
    <w:rsid w:val="002F1C40"/>
    <w:rsid w:val="002F6C35"/>
    <w:rsid w:val="00300E97"/>
    <w:rsid w:val="003011CD"/>
    <w:rsid w:val="00302731"/>
    <w:rsid w:val="0030782A"/>
    <w:rsid w:val="00307D66"/>
    <w:rsid w:val="00310E28"/>
    <w:rsid w:val="0031165F"/>
    <w:rsid w:val="003150F7"/>
    <w:rsid w:val="00327D1B"/>
    <w:rsid w:val="003306BC"/>
    <w:rsid w:val="00334F17"/>
    <w:rsid w:val="0033736B"/>
    <w:rsid w:val="00340CDC"/>
    <w:rsid w:val="00343E00"/>
    <w:rsid w:val="00344C22"/>
    <w:rsid w:val="00347915"/>
    <w:rsid w:val="00350602"/>
    <w:rsid w:val="00350C2F"/>
    <w:rsid w:val="00353660"/>
    <w:rsid w:val="00354205"/>
    <w:rsid w:val="00360FF1"/>
    <w:rsid w:val="00361E33"/>
    <w:rsid w:val="00364947"/>
    <w:rsid w:val="003669C6"/>
    <w:rsid w:val="003727CD"/>
    <w:rsid w:val="00384C94"/>
    <w:rsid w:val="00394DE0"/>
    <w:rsid w:val="003A1DD4"/>
    <w:rsid w:val="003A2C2F"/>
    <w:rsid w:val="003A6FEE"/>
    <w:rsid w:val="003A7F81"/>
    <w:rsid w:val="003B0465"/>
    <w:rsid w:val="003B12CE"/>
    <w:rsid w:val="003B6BD7"/>
    <w:rsid w:val="003B7582"/>
    <w:rsid w:val="003C02C4"/>
    <w:rsid w:val="003D00F2"/>
    <w:rsid w:val="003D352E"/>
    <w:rsid w:val="003D48B1"/>
    <w:rsid w:val="003D6212"/>
    <w:rsid w:val="003D66EB"/>
    <w:rsid w:val="003D740A"/>
    <w:rsid w:val="003E581D"/>
    <w:rsid w:val="003E6BDB"/>
    <w:rsid w:val="003E7E2D"/>
    <w:rsid w:val="003F0AA2"/>
    <w:rsid w:val="00401AB9"/>
    <w:rsid w:val="0040299D"/>
    <w:rsid w:val="00402D49"/>
    <w:rsid w:val="00403422"/>
    <w:rsid w:val="00403804"/>
    <w:rsid w:val="00403F53"/>
    <w:rsid w:val="004064EB"/>
    <w:rsid w:val="00411394"/>
    <w:rsid w:val="004135A8"/>
    <w:rsid w:val="00413B35"/>
    <w:rsid w:val="00414523"/>
    <w:rsid w:val="004243A3"/>
    <w:rsid w:val="00424D44"/>
    <w:rsid w:val="004253E1"/>
    <w:rsid w:val="00425A30"/>
    <w:rsid w:val="004266E6"/>
    <w:rsid w:val="00430764"/>
    <w:rsid w:val="0043236D"/>
    <w:rsid w:val="00433083"/>
    <w:rsid w:val="00434F64"/>
    <w:rsid w:val="00440568"/>
    <w:rsid w:val="004408FC"/>
    <w:rsid w:val="004422D5"/>
    <w:rsid w:val="0044635E"/>
    <w:rsid w:val="004546FB"/>
    <w:rsid w:val="004552F7"/>
    <w:rsid w:val="004620FF"/>
    <w:rsid w:val="004622F0"/>
    <w:rsid w:val="00463D79"/>
    <w:rsid w:val="00471F00"/>
    <w:rsid w:val="004745C1"/>
    <w:rsid w:val="00475E5A"/>
    <w:rsid w:val="00481F6F"/>
    <w:rsid w:val="00482BE8"/>
    <w:rsid w:val="0048471D"/>
    <w:rsid w:val="004930C9"/>
    <w:rsid w:val="004956F3"/>
    <w:rsid w:val="00497842"/>
    <w:rsid w:val="004A1B3C"/>
    <w:rsid w:val="004A223C"/>
    <w:rsid w:val="004A29EF"/>
    <w:rsid w:val="004A43C5"/>
    <w:rsid w:val="004B02BA"/>
    <w:rsid w:val="004B1AF2"/>
    <w:rsid w:val="004B3FC6"/>
    <w:rsid w:val="004B451C"/>
    <w:rsid w:val="004B4FF4"/>
    <w:rsid w:val="004B5B59"/>
    <w:rsid w:val="004C192F"/>
    <w:rsid w:val="004C47F4"/>
    <w:rsid w:val="004C6DA3"/>
    <w:rsid w:val="004D13D2"/>
    <w:rsid w:val="004D17E1"/>
    <w:rsid w:val="004D44CD"/>
    <w:rsid w:val="004D4A5E"/>
    <w:rsid w:val="004D7741"/>
    <w:rsid w:val="004E1096"/>
    <w:rsid w:val="004E2039"/>
    <w:rsid w:val="004E20C9"/>
    <w:rsid w:val="004E4AAC"/>
    <w:rsid w:val="004E58A0"/>
    <w:rsid w:val="004F020D"/>
    <w:rsid w:val="004F3278"/>
    <w:rsid w:val="004F4518"/>
    <w:rsid w:val="004F51D2"/>
    <w:rsid w:val="004F7DA3"/>
    <w:rsid w:val="004F7E09"/>
    <w:rsid w:val="00500F84"/>
    <w:rsid w:val="00500FDA"/>
    <w:rsid w:val="00503C0E"/>
    <w:rsid w:val="00503DED"/>
    <w:rsid w:val="00505D72"/>
    <w:rsid w:val="00506548"/>
    <w:rsid w:val="00514862"/>
    <w:rsid w:val="00515384"/>
    <w:rsid w:val="00522920"/>
    <w:rsid w:val="00526840"/>
    <w:rsid w:val="00527071"/>
    <w:rsid w:val="0053126E"/>
    <w:rsid w:val="0053174B"/>
    <w:rsid w:val="00533EBA"/>
    <w:rsid w:val="00545C5F"/>
    <w:rsid w:val="00546647"/>
    <w:rsid w:val="00546AB3"/>
    <w:rsid w:val="00550587"/>
    <w:rsid w:val="00554D7B"/>
    <w:rsid w:val="005550B1"/>
    <w:rsid w:val="0055696C"/>
    <w:rsid w:val="0055711E"/>
    <w:rsid w:val="005577B4"/>
    <w:rsid w:val="00557A8F"/>
    <w:rsid w:val="00564313"/>
    <w:rsid w:val="005645CC"/>
    <w:rsid w:val="005677D9"/>
    <w:rsid w:val="00567C44"/>
    <w:rsid w:val="00580933"/>
    <w:rsid w:val="00580C2C"/>
    <w:rsid w:val="005813BD"/>
    <w:rsid w:val="00581DA4"/>
    <w:rsid w:val="00582331"/>
    <w:rsid w:val="00585AEF"/>
    <w:rsid w:val="00587093"/>
    <w:rsid w:val="00590C31"/>
    <w:rsid w:val="005912A9"/>
    <w:rsid w:val="00591356"/>
    <w:rsid w:val="00592E40"/>
    <w:rsid w:val="0059417B"/>
    <w:rsid w:val="005A0F09"/>
    <w:rsid w:val="005A37D1"/>
    <w:rsid w:val="005A59A9"/>
    <w:rsid w:val="005A5EC6"/>
    <w:rsid w:val="005B2A89"/>
    <w:rsid w:val="005C25AD"/>
    <w:rsid w:val="005C30D5"/>
    <w:rsid w:val="005C391B"/>
    <w:rsid w:val="005C4CC4"/>
    <w:rsid w:val="005C657D"/>
    <w:rsid w:val="005C7133"/>
    <w:rsid w:val="005C74E8"/>
    <w:rsid w:val="005D28C5"/>
    <w:rsid w:val="005D41EA"/>
    <w:rsid w:val="005D703B"/>
    <w:rsid w:val="005D7FFE"/>
    <w:rsid w:val="005E0EFB"/>
    <w:rsid w:val="005E174C"/>
    <w:rsid w:val="005E50D4"/>
    <w:rsid w:val="005F2D02"/>
    <w:rsid w:val="005F6015"/>
    <w:rsid w:val="006020F1"/>
    <w:rsid w:val="00603705"/>
    <w:rsid w:val="00603FF3"/>
    <w:rsid w:val="006064C5"/>
    <w:rsid w:val="0061216F"/>
    <w:rsid w:val="00612C7F"/>
    <w:rsid w:val="0061649E"/>
    <w:rsid w:val="00617007"/>
    <w:rsid w:val="00621418"/>
    <w:rsid w:val="00621550"/>
    <w:rsid w:val="006232B5"/>
    <w:rsid w:val="006238FE"/>
    <w:rsid w:val="00624BCF"/>
    <w:rsid w:val="006253E1"/>
    <w:rsid w:val="0062651F"/>
    <w:rsid w:val="006334E0"/>
    <w:rsid w:val="00633F35"/>
    <w:rsid w:val="00634A3F"/>
    <w:rsid w:val="00640280"/>
    <w:rsid w:val="00640AEE"/>
    <w:rsid w:val="00644868"/>
    <w:rsid w:val="006448CD"/>
    <w:rsid w:val="0065158A"/>
    <w:rsid w:val="00652483"/>
    <w:rsid w:val="0065456D"/>
    <w:rsid w:val="00655514"/>
    <w:rsid w:val="00664151"/>
    <w:rsid w:val="00665321"/>
    <w:rsid w:val="00666BA5"/>
    <w:rsid w:val="00670CE6"/>
    <w:rsid w:val="00673C3A"/>
    <w:rsid w:val="00676406"/>
    <w:rsid w:val="00677E0F"/>
    <w:rsid w:val="006800FE"/>
    <w:rsid w:val="006802B9"/>
    <w:rsid w:val="006819AE"/>
    <w:rsid w:val="00682C26"/>
    <w:rsid w:val="006864EE"/>
    <w:rsid w:val="00687293"/>
    <w:rsid w:val="0069275B"/>
    <w:rsid w:val="006928B8"/>
    <w:rsid w:val="00692F69"/>
    <w:rsid w:val="006947E3"/>
    <w:rsid w:val="00694A1E"/>
    <w:rsid w:val="006A17EF"/>
    <w:rsid w:val="006A5632"/>
    <w:rsid w:val="006A57C0"/>
    <w:rsid w:val="006A57D9"/>
    <w:rsid w:val="006B2E18"/>
    <w:rsid w:val="006B7F5D"/>
    <w:rsid w:val="006C01FE"/>
    <w:rsid w:val="006C05B0"/>
    <w:rsid w:val="006C2240"/>
    <w:rsid w:val="006C2527"/>
    <w:rsid w:val="006C2B73"/>
    <w:rsid w:val="006C2D3B"/>
    <w:rsid w:val="006C30CD"/>
    <w:rsid w:val="006C62C0"/>
    <w:rsid w:val="006C6D23"/>
    <w:rsid w:val="006C7BC1"/>
    <w:rsid w:val="006D0544"/>
    <w:rsid w:val="006D526B"/>
    <w:rsid w:val="006D5951"/>
    <w:rsid w:val="006D5A03"/>
    <w:rsid w:val="006D6F82"/>
    <w:rsid w:val="006D7EA1"/>
    <w:rsid w:val="006E182A"/>
    <w:rsid w:val="006E4410"/>
    <w:rsid w:val="006E4769"/>
    <w:rsid w:val="006E55EE"/>
    <w:rsid w:val="006E5E55"/>
    <w:rsid w:val="006E6CCF"/>
    <w:rsid w:val="006F0AF0"/>
    <w:rsid w:val="006F1450"/>
    <w:rsid w:val="006F5CD3"/>
    <w:rsid w:val="006F5DDA"/>
    <w:rsid w:val="006F6E11"/>
    <w:rsid w:val="00704E51"/>
    <w:rsid w:val="00706588"/>
    <w:rsid w:val="00707E45"/>
    <w:rsid w:val="00710C61"/>
    <w:rsid w:val="007164C8"/>
    <w:rsid w:val="007168A0"/>
    <w:rsid w:val="0071756F"/>
    <w:rsid w:val="007176A6"/>
    <w:rsid w:val="007223B7"/>
    <w:rsid w:val="0072504E"/>
    <w:rsid w:val="00727D5C"/>
    <w:rsid w:val="00730121"/>
    <w:rsid w:val="00731150"/>
    <w:rsid w:val="0073491D"/>
    <w:rsid w:val="00741E2F"/>
    <w:rsid w:val="0075109E"/>
    <w:rsid w:val="007512AF"/>
    <w:rsid w:val="00753E36"/>
    <w:rsid w:val="007547AD"/>
    <w:rsid w:val="007549DA"/>
    <w:rsid w:val="007606AD"/>
    <w:rsid w:val="0076252A"/>
    <w:rsid w:val="0076535F"/>
    <w:rsid w:val="007678CD"/>
    <w:rsid w:val="00772C9D"/>
    <w:rsid w:val="00772F04"/>
    <w:rsid w:val="00775D29"/>
    <w:rsid w:val="0077650E"/>
    <w:rsid w:val="0078457F"/>
    <w:rsid w:val="00787DAF"/>
    <w:rsid w:val="0079024A"/>
    <w:rsid w:val="00792813"/>
    <w:rsid w:val="00792DA8"/>
    <w:rsid w:val="00793B84"/>
    <w:rsid w:val="00796026"/>
    <w:rsid w:val="00797196"/>
    <w:rsid w:val="007A08BD"/>
    <w:rsid w:val="007A27EF"/>
    <w:rsid w:val="007A3B08"/>
    <w:rsid w:val="007A4AC3"/>
    <w:rsid w:val="007B1507"/>
    <w:rsid w:val="007B2186"/>
    <w:rsid w:val="007B2B48"/>
    <w:rsid w:val="007B3840"/>
    <w:rsid w:val="007C0AF8"/>
    <w:rsid w:val="007C377E"/>
    <w:rsid w:val="007C39ED"/>
    <w:rsid w:val="007C3DB1"/>
    <w:rsid w:val="007C68CE"/>
    <w:rsid w:val="007D1F56"/>
    <w:rsid w:val="007D2B2E"/>
    <w:rsid w:val="007E5D84"/>
    <w:rsid w:val="007E7CA9"/>
    <w:rsid w:val="007F048E"/>
    <w:rsid w:val="007F2913"/>
    <w:rsid w:val="007F2960"/>
    <w:rsid w:val="007F2CAB"/>
    <w:rsid w:val="007F2FFE"/>
    <w:rsid w:val="007F3DB8"/>
    <w:rsid w:val="007F5371"/>
    <w:rsid w:val="007F62B0"/>
    <w:rsid w:val="008060F7"/>
    <w:rsid w:val="00807F73"/>
    <w:rsid w:val="008111AE"/>
    <w:rsid w:val="008123B6"/>
    <w:rsid w:val="008128D4"/>
    <w:rsid w:val="0081589B"/>
    <w:rsid w:val="008204E9"/>
    <w:rsid w:val="00820A21"/>
    <w:rsid w:val="00824044"/>
    <w:rsid w:val="008241C3"/>
    <w:rsid w:val="00832E7D"/>
    <w:rsid w:val="00834481"/>
    <w:rsid w:val="00837CC5"/>
    <w:rsid w:val="00840609"/>
    <w:rsid w:val="008414BF"/>
    <w:rsid w:val="0084161E"/>
    <w:rsid w:val="00841A25"/>
    <w:rsid w:val="0084596B"/>
    <w:rsid w:val="00850E33"/>
    <w:rsid w:val="008638BA"/>
    <w:rsid w:val="008639DA"/>
    <w:rsid w:val="00864A15"/>
    <w:rsid w:val="00865D6F"/>
    <w:rsid w:val="0086608B"/>
    <w:rsid w:val="008667BA"/>
    <w:rsid w:val="00867AD3"/>
    <w:rsid w:val="00873C4F"/>
    <w:rsid w:val="00874D9E"/>
    <w:rsid w:val="00876983"/>
    <w:rsid w:val="0088556A"/>
    <w:rsid w:val="0088668F"/>
    <w:rsid w:val="008870EA"/>
    <w:rsid w:val="008910D0"/>
    <w:rsid w:val="008914F4"/>
    <w:rsid w:val="00892F6B"/>
    <w:rsid w:val="008944A8"/>
    <w:rsid w:val="00894B72"/>
    <w:rsid w:val="00896012"/>
    <w:rsid w:val="008963A4"/>
    <w:rsid w:val="00896B6F"/>
    <w:rsid w:val="008A2DF0"/>
    <w:rsid w:val="008A4EA0"/>
    <w:rsid w:val="008B3FBF"/>
    <w:rsid w:val="008C1136"/>
    <w:rsid w:val="008C1767"/>
    <w:rsid w:val="008C37D6"/>
    <w:rsid w:val="008C3EFB"/>
    <w:rsid w:val="008C5644"/>
    <w:rsid w:val="008D4AB6"/>
    <w:rsid w:val="008D5245"/>
    <w:rsid w:val="008D7BAD"/>
    <w:rsid w:val="008E0F11"/>
    <w:rsid w:val="008E1762"/>
    <w:rsid w:val="008E47E9"/>
    <w:rsid w:val="008E50CB"/>
    <w:rsid w:val="008E6B11"/>
    <w:rsid w:val="008F0583"/>
    <w:rsid w:val="008F3D01"/>
    <w:rsid w:val="008F5A3D"/>
    <w:rsid w:val="008F5BE3"/>
    <w:rsid w:val="008F5DA1"/>
    <w:rsid w:val="008F6408"/>
    <w:rsid w:val="009009AE"/>
    <w:rsid w:val="0090163D"/>
    <w:rsid w:val="009021A4"/>
    <w:rsid w:val="009120AC"/>
    <w:rsid w:val="0091408A"/>
    <w:rsid w:val="0091563F"/>
    <w:rsid w:val="00923CEF"/>
    <w:rsid w:val="00925C9E"/>
    <w:rsid w:val="00926710"/>
    <w:rsid w:val="009327CE"/>
    <w:rsid w:val="00932C43"/>
    <w:rsid w:val="00933808"/>
    <w:rsid w:val="0093633C"/>
    <w:rsid w:val="00941EAF"/>
    <w:rsid w:val="0094277D"/>
    <w:rsid w:val="00945ABC"/>
    <w:rsid w:val="009463A0"/>
    <w:rsid w:val="0095113E"/>
    <w:rsid w:val="0095208E"/>
    <w:rsid w:val="00952137"/>
    <w:rsid w:val="00952417"/>
    <w:rsid w:val="00953459"/>
    <w:rsid w:val="00954D7A"/>
    <w:rsid w:val="00956EFB"/>
    <w:rsid w:val="00960CB2"/>
    <w:rsid w:val="00961A7B"/>
    <w:rsid w:val="00970C28"/>
    <w:rsid w:val="00976EAD"/>
    <w:rsid w:val="00986CE8"/>
    <w:rsid w:val="009901A3"/>
    <w:rsid w:val="00992A45"/>
    <w:rsid w:val="00992CDB"/>
    <w:rsid w:val="00995763"/>
    <w:rsid w:val="00995866"/>
    <w:rsid w:val="009972E2"/>
    <w:rsid w:val="00997358"/>
    <w:rsid w:val="009A1207"/>
    <w:rsid w:val="009A1638"/>
    <w:rsid w:val="009B1DA6"/>
    <w:rsid w:val="009B4403"/>
    <w:rsid w:val="009B4DC6"/>
    <w:rsid w:val="009B4E76"/>
    <w:rsid w:val="009C2B89"/>
    <w:rsid w:val="009C3A83"/>
    <w:rsid w:val="009C4227"/>
    <w:rsid w:val="009D2E4F"/>
    <w:rsid w:val="009D2E84"/>
    <w:rsid w:val="009D314C"/>
    <w:rsid w:val="009E1B57"/>
    <w:rsid w:val="009F1AFA"/>
    <w:rsid w:val="009F1C9B"/>
    <w:rsid w:val="009F6D64"/>
    <w:rsid w:val="009F7D30"/>
    <w:rsid w:val="00A0026B"/>
    <w:rsid w:val="00A03844"/>
    <w:rsid w:val="00A03F92"/>
    <w:rsid w:val="00A05068"/>
    <w:rsid w:val="00A12B6C"/>
    <w:rsid w:val="00A13CEE"/>
    <w:rsid w:val="00A14D1F"/>
    <w:rsid w:val="00A15DD4"/>
    <w:rsid w:val="00A20D5D"/>
    <w:rsid w:val="00A26020"/>
    <w:rsid w:val="00A269EF"/>
    <w:rsid w:val="00A26A2E"/>
    <w:rsid w:val="00A31155"/>
    <w:rsid w:val="00A319B6"/>
    <w:rsid w:val="00A33827"/>
    <w:rsid w:val="00A36B66"/>
    <w:rsid w:val="00A37CD7"/>
    <w:rsid w:val="00A37CF1"/>
    <w:rsid w:val="00A37FE3"/>
    <w:rsid w:val="00A41B49"/>
    <w:rsid w:val="00A41FBC"/>
    <w:rsid w:val="00A42054"/>
    <w:rsid w:val="00A4595E"/>
    <w:rsid w:val="00A46BE2"/>
    <w:rsid w:val="00A50DB3"/>
    <w:rsid w:val="00A52A8E"/>
    <w:rsid w:val="00A552C6"/>
    <w:rsid w:val="00A57E46"/>
    <w:rsid w:val="00A57E84"/>
    <w:rsid w:val="00A677CB"/>
    <w:rsid w:val="00A706FB"/>
    <w:rsid w:val="00A749B8"/>
    <w:rsid w:val="00A74DDC"/>
    <w:rsid w:val="00A77172"/>
    <w:rsid w:val="00A8174C"/>
    <w:rsid w:val="00A81F4F"/>
    <w:rsid w:val="00A847D4"/>
    <w:rsid w:val="00A84E1F"/>
    <w:rsid w:val="00A85C6F"/>
    <w:rsid w:val="00A926A4"/>
    <w:rsid w:val="00A9275E"/>
    <w:rsid w:val="00A949BA"/>
    <w:rsid w:val="00A961D0"/>
    <w:rsid w:val="00AA00DD"/>
    <w:rsid w:val="00AA0EA3"/>
    <w:rsid w:val="00AA4697"/>
    <w:rsid w:val="00AA58A8"/>
    <w:rsid w:val="00AC2A5F"/>
    <w:rsid w:val="00AC346A"/>
    <w:rsid w:val="00AC6A37"/>
    <w:rsid w:val="00AD0A61"/>
    <w:rsid w:val="00AD165B"/>
    <w:rsid w:val="00AD4982"/>
    <w:rsid w:val="00AD4ACB"/>
    <w:rsid w:val="00AE09E1"/>
    <w:rsid w:val="00AE18B9"/>
    <w:rsid w:val="00AF232A"/>
    <w:rsid w:val="00B01C44"/>
    <w:rsid w:val="00B022CE"/>
    <w:rsid w:val="00B06A80"/>
    <w:rsid w:val="00B12BA9"/>
    <w:rsid w:val="00B13FD1"/>
    <w:rsid w:val="00B1591B"/>
    <w:rsid w:val="00B2066E"/>
    <w:rsid w:val="00B22C62"/>
    <w:rsid w:val="00B25491"/>
    <w:rsid w:val="00B26783"/>
    <w:rsid w:val="00B30E5E"/>
    <w:rsid w:val="00B318A8"/>
    <w:rsid w:val="00B333B9"/>
    <w:rsid w:val="00B33D33"/>
    <w:rsid w:val="00B34AFD"/>
    <w:rsid w:val="00B37010"/>
    <w:rsid w:val="00B43EC7"/>
    <w:rsid w:val="00B478EB"/>
    <w:rsid w:val="00B52E6E"/>
    <w:rsid w:val="00B56675"/>
    <w:rsid w:val="00B60E54"/>
    <w:rsid w:val="00B61BFC"/>
    <w:rsid w:val="00B6797B"/>
    <w:rsid w:val="00B707A3"/>
    <w:rsid w:val="00B74964"/>
    <w:rsid w:val="00B77A3A"/>
    <w:rsid w:val="00B81311"/>
    <w:rsid w:val="00B82F58"/>
    <w:rsid w:val="00B83887"/>
    <w:rsid w:val="00B878FD"/>
    <w:rsid w:val="00B925FF"/>
    <w:rsid w:val="00B94F78"/>
    <w:rsid w:val="00B96C84"/>
    <w:rsid w:val="00BA018D"/>
    <w:rsid w:val="00BA2AEE"/>
    <w:rsid w:val="00BB3DDA"/>
    <w:rsid w:val="00BB5735"/>
    <w:rsid w:val="00BB753D"/>
    <w:rsid w:val="00BC0DA0"/>
    <w:rsid w:val="00BC1CE9"/>
    <w:rsid w:val="00BC3438"/>
    <w:rsid w:val="00BC34D4"/>
    <w:rsid w:val="00BC5F21"/>
    <w:rsid w:val="00BC7561"/>
    <w:rsid w:val="00BD016E"/>
    <w:rsid w:val="00BD2A03"/>
    <w:rsid w:val="00BD3B4B"/>
    <w:rsid w:val="00BD48B5"/>
    <w:rsid w:val="00BE09B1"/>
    <w:rsid w:val="00BE409F"/>
    <w:rsid w:val="00BF013B"/>
    <w:rsid w:val="00BF02A2"/>
    <w:rsid w:val="00C039EC"/>
    <w:rsid w:val="00C03EA4"/>
    <w:rsid w:val="00C04BCF"/>
    <w:rsid w:val="00C0589E"/>
    <w:rsid w:val="00C061AD"/>
    <w:rsid w:val="00C06934"/>
    <w:rsid w:val="00C14332"/>
    <w:rsid w:val="00C14C8E"/>
    <w:rsid w:val="00C15A67"/>
    <w:rsid w:val="00C20346"/>
    <w:rsid w:val="00C3348B"/>
    <w:rsid w:val="00C34B05"/>
    <w:rsid w:val="00C36571"/>
    <w:rsid w:val="00C4483F"/>
    <w:rsid w:val="00C50D46"/>
    <w:rsid w:val="00C53151"/>
    <w:rsid w:val="00C53C25"/>
    <w:rsid w:val="00C548E4"/>
    <w:rsid w:val="00C55441"/>
    <w:rsid w:val="00C55C9A"/>
    <w:rsid w:val="00C616CB"/>
    <w:rsid w:val="00C61DBF"/>
    <w:rsid w:val="00C65D26"/>
    <w:rsid w:val="00C752D1"/>
    <w:rsid w:val="00C75FE3"/>
    <w:rsid w:val="00C76561"/>
    <w:rsid w:val="00C81245"/>
    <w:rsid w:val="00C81834"/>
    <w:rsid w:val="00C8196F"/>
    <w:rsid w:val="00C8207A"/>
    <w:rsid w:val="00C82D03"/>
    <w:rsid w:val="00C82EFF"/>
    <w:rsid w:val="00C84856"/>
    <w:rsid w:val="00C8781C"/>
    <w:rsid w:val="00C9133F"/>
    <w:rsid w:val="00C917F2"/>
    <w:rsid w:val="00C94C7B"/>
    <w:rsid w:val="00C95214"/>
    <w:rsid w:val="00C97173"/>
    <w:rsid w:val="00CA052C"/>
    <w:rsid w:val="00CA412C"/>
    <w:rsid w:val="00CA4A1A"/>
    <w:rsid w:val="00CA4FF5"/>
    <w:rsid w:val="00CA6E2A"/>
    <w:rsid w:val="00CB3572"/>
    <w:rsid w:val="00CB4975"/>
    <w:rsid w:val="00CB7371"/>
    <w:rsid w:val="00CC05B9"/>
    <w:rsid w:val="00CC217D"/>
    <w:rsid w:val="00CC6FE6"/>
    <w:rsid w:val="00CD40BF"/>
    <w:rsid w:val="00CD6490"/>
    <w:rsid w:val="00CE1A92"/>
    <w:rsid w:val="00CE61A3"/>
    <w:rsid w:val="00CE7178"/>
    <w:rsid w:val="00CF0AD4"/>
    <w:rsid w:val="00CF0B8F"/>
    <w:rsid w:val="00CF1603"/>
    <w:rsid w:val="00CF4043"/>
    <w:rsid w:val="00D0529B"/>
    <w:rsid w:val="00D068E1"/>
    <w:rsid w:val="00D06A93"/>
    <w:rsid w:val="00D07537"/>
    <w:rsid w:val="00D11B53"/>
    <w:rsid w:val="00D1353C"/>
    <w:rsid w:val="00D15F81"/>
    <w:rsid w:val="00D16910"/>
    <w:rsid w:val="00D17799"/>
    <w:rsid w:val="00D20840"/>
    <w:rsid w:val="00D222A7"/>
    <w:rsid w:val="00D24489"/>
    <w:rsid w:val="00D26476"/>
    <w:rsid w:val="00D26B41"/>
    <w:rsid w:val="00D276CD"/>
    <w:rsid w:val="00D37E2E"/>
    <w:rsid w:val="00D430FA"/>
    <w:rsid w:val="00D47BB0"/>
    <w:rsid w:val="00D50E1F"/>
    <w:rsid w:val="00D54682"/>
    <w:rsid w:val="00D562BC"/>
    <w:rsid w:val="00D56C82"/>
    <w:rsid w:val="00D61052"/>
    <w:rsid w:val="00D62476"/>
    <w:rsid w:val="00D64EE3"/>
    <w:rsid w:val="00D66A63"/>
    <w:rsid w:val="00D66A93"/>
    <w:rsid w:val="00D712B4"/>
    <w:rsid w:val="00D71F30"/>
    <w:rsid w:val="00D71F92"/>
    <w:rsid w:val="00D7250A"/>
    <w:rsid w:val="00D84887"/>
    <w:rsid w:val="00D861B4"/>
    <w:rsid w:val="00D927A8"/>
    <w:rsid w:val="00D935BB"/>
    <w:rsid w:val="00D94209"/>
    <w:rsid w:val="00D976C2"/>
    <w:rsid w:val="00DA2752"/>
    <w:rsid w:val="00DA39AA"/>
    <w:rsid w:val="00DA3E1C"/>
    <w:rsid w:val="00DA5770"/>
    <w:rsid w:val="00DB026D"/>
    <w:rsid w:val="00DB102E"/>
    <w:rsid w:val="00DB170C"/>
    <w:rsid w:val="00DB1ACA"/>
    <w:rsid w:val="00DB57BD"/>
    <w:rsid w:val="00DC04A5"/>
    <w:rsid w:val="00DC3C4C"/>
    <w:rsid w:val="00DC5579"/>
    <w:rsid w:val="00DD0EF2"/>
    <w:rsid w:val="00DD6A69"/>
    <w:rsid w:val="00DE09F2"/>
    <w:rsid w:val="00DF27D3"/>
    <w:rsid w:val="00DF4E8E"/>
    <w:rsid w:val="00DF5422"/>
    <w:rsid w:val="00DF580F"/>
    <w:rsid w:val="00E01655"/>
    <w:rsid w:val="00E026B6"/>
    <w:rsid w:val="00E02C30"/>
    <w:rsid w:val="00E039D8"/>
    <w:rsid w:val="00E04D1B"/>
    <w:rsid w:val="00E04D4F"/>
    <w:rsid w:val="00E07EB1"/>
    <w:rsid w:val="00E10B78"/>
    <w:rsid w:val="00E1266D"/>
    <w:rsid w:val="00E14011"/>
    <w:rsid w:val="00E20A1A"/>
    <w:rsid w:val="00E24CA2"/>
    <w:rsid w:val="00E27FC8"/>
    <w:rsid w:val="00E321F4"/>
    <w:rsid w:val="00E32224"/>
    <w:rsid w:val="00E33695"/>
    <w:rsid w:val="00E3373E"/>
    <w:rsid w:val="00E37271"/>
    <w:rsid w:val="00E37AE6"/>
    <w:rsid w:val="00E42EDF"/>
    <w:rsid w:val="00E443F2"/>
    <w:rsid w:val="00E450EA"/>
    <w:rsid w:val="00E47A0B"/>
    <w:rsid w:val="00E5000A"/>
    <w:rsid w:val="00E51A49"/>
    <w:rsid w:val="00E52E07"/>
    <w:rsid w:val="00E53336"/>
    <w:rsid w:val="00E549CB"/>
    <w:rsid w:val="00E57335"/>
    <w:rsid w:val="00E627AC"/>
    <w:rsid w:val="00E63083"/>
    <w:rsid w:val="00E642D4"/>
    <w:rsid w:val="00E670A0"/>
    <w:rsid w:val="00E6713E"/>
    <w:rsid w:val="00E70AEB"/>
    <w:rsid w:val="00E70EB8"/>
    <w:rsid w:val="00E72BB9"/>
    <w:rsid w:val="00E73210"/>
    <w:rsid w:val="00E75050"/>
    <w:rsid w:val="00E75600"/>
    <w:rsid w:val="00E762A6"/>
    <w:rsid w:val="00E7677A"/>
    <w:rsid w:val="00E816BD"/>
    <w:rsid w:val="00E819D0"/>
    <w:rsid w:val="00E84EE8"/>
    <w:rsid w:val="00E86A8C"/>
    <w:rsid w:val="00E94C6A"/>
    <w:rsid w:val="00E95A96"/>
    <w:rsid w:val="00E963EC"/>
    <w:rsid w:val="00E96A12"/>
    <w:rsid w:val="00EA1CA9"/>
    <w:rsid w:val="00EA22DD"/>
    <w:rsid w:val="00EA3AED"/>
    <w:rsid w:val="00EA463A"/>
    <w:rsid w:val="00EA7055"/>
    <w:rsid w:val="00EA7EA2"/>
    <w:rsid w:val="00EB0C5C"/>
    <w:rsid w:val="00EB5975"/>
    <w:rsid w:val="00EB5ACA"/>
    <w:rsid w:val="00ED2128"/>
    <w:rsid w:val="00ED54DE"/>
    <w:rsid w:val="00ED73A6"/>
    <w:rsid w:val="00ED7EE6"/>
    <w:rsid w:val="00ED7F61"/>
    <w:rsid w:val="00EE62D8"/>
    <w:rsid w:val="00EF4EDB"/>
    <w:rsid w:val="00F01E2F"/>
    <w:rsid w:val="00F0284E"/>
    <w:rsid w:val="00F03BF2"/>
    <w:rsid w:val="00F04B14"/>
    <w:rsid w:val="00F056EA"/>
    <w:rsid w:val="00F064DF"/>
    <w:rsid w:val="00F124CE"/>
    <w:rsid w:val="00F12789"/>
    <w:rsid w:val="00F12AF4"/>
    <w:rsid w:val="00F139CA"/>
    <w:rsid w:val="00F15142"/>
    <w:rsid w:val="00F1576A"/>
    <w:rsid w:val="00F160DD"/>
    <w:rsid w:val="00F160E7"/>
    <w:rsid w:val="00F22BC8"/>
    <w:rsid w:val="00F22EA3"/>
    <w:rsid w:val="00F2562F"/>
    <w:rsid w:val="00F25D72"/>
    <w:rsid w:val="00F305D8"/>
    <w:rsid w:val="00F318D6"/>
    <w:rsid w:val="00F33BD5"/>
    <w:rsid w:val="00F34925"/>
    <w:rsid w:val="00F35753"/>
    <w:rsid w:val="00F41F56"/>
    <w:rsid w:val="00F42382"/>
    <w:rsid w:val="00F44DDD"/>
    <w:rsid w:val="00F50DE3"/>
    <w:rsid w:val="00F52F5B"/>
    <w:rsid w:val="00F55CFF"/>
    <w:rsid w:val="00F5771A"/>
    <w:rsid w:val="00F57903"/>
    <w:rsid w:val="00F603D5"/>
    <w:rsid w:val="00F636FC"/>
    <w:rsid w:val="00F63C44"/>
    <w:rsid w:val="00F640C9"/>
    <w:rsid w:val="00F65873"/>
    <w:rsid w:val="00F67889"/>
    <w:rsid w:val="00F7394D"/>
    <w:rsid w:val="00F74F5C"/>
    <w:rsid w:val="00F766A9"/>
    <w:rsid w:val="00F76D77"/>
    <w:rsid w:val="00F82415"/>
    <w:rsid w:val="00F8329C"/>
    <w:rsid w:val="00F834BE"/>
    <w:rsid w:val="00F83B51"/>
    <w:rsid w:val="00F84BD8"/>
    <w:rsid w:val="00F9053C"/>
    <w:rsid w:val="00F90808"/>
    <w:rsid w:val="00F91287"/>
    <w:rsid w:val="00F94ACB"/>
    <w:rsid w:val="00FA4AC5"/>
    <w:rsid w:val="00FB18E6"/>
    <w:rsid w:val="00FB24B3"/>
    <w:rsid w:val="00FB2BB3"/>
    <w:rsid w:val="00FC3630"/>
    <w:rsid w:val="00FC613D"/>
    <w:rsid w:val="00FC6E40"/>
    <w:rsid w:val="00FC6F50"/>
    <w:rsid w:val="00FD0E35"/>
    <w:rsid w:val="00FD60EC"/>
    <w:rsid w:val="00FE228A"/>
    <w:rsid w:val="00FE4B53"/>
    <w:rsid w:val="00FF1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8BAEF4"/>
  <w15:chartTrackingRefBased/>
  <w15:docId w15:val="{91512470-C25A-4207-9CA1-F176FB57A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B1DA6"/>
    <w:pPr>
      <w:spacing w:after="0" w:line="360" w:lineRule="auto"/>
      <w:ind w:firstLine="720"/>
      <w:jc w:val="both"/>
    </w:pPr>
    <w:rPr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3D740A"/>
    <w:pPr>
      <w:keepNext/>
      <w:keepLines/>
      <w:spacing w:after="100" w:afterAutospacing="1"/>
      <w:ind w:firstLine="0"/>
      <w:jc w:val="center"/>
      <w:outlineLvl w:val="0"/>
    </w:pPr>
    <w:rPr>
      <w:rFonts w:eastAsiaTheme="majorEastAsia" w:cstheme="majorBidi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24D44"/>
    <w:pPr>
      <w:keepNext/>
      <w:keepLines/>
      <w:spacing w:before="160" w:after="120" w:line="256" w:lineRule="auto"/>
      <w:outlineLvl w:val="1"/>
    </w:pPr>
    <w:rPr>
      <w:rFonts w:eastAsiaTheme="majorEastAsia" w:cstheme="majorBidi"/>
      <w:color w:val="000000" w:themeColor="text1"/>
      <w:szCs w:val="26"/>
      <w:lang w:val="ru-RU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5158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762A6"/>
    <w:pPr>
      <w:spacing w:before="100" w:beforeAutospacing="1" w:after="100" w:afterAutospacing="1" w:line="240" w:lineRule="auto"/>
    </w:pPr>
    <w:rPr>
      <w:rFonts w:eastAsia="Times New Roman"/>
      <w:lang w:eastAsia="en-GB"/>
    </w:rPr>
  </w:style>
  <w:style w:type="paragraph" w:styleId="Caption">
    <w:name w:val="caption"/>
    <w:basedOn w:val="Normal"/>
    <w:next w:val="Normal"/>
    <w:uiPriority w:val="35"/>
    <w:unhideWhenUsed/>
    <w:qFormat/>
    <w:rsid w:val="005312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2920"/>
    <w:rPr>
      <w:noProof/>
    </w:rPr>
  </w:style>
  <w:style w:type="paragraph" w:styleId="Footer">
    <w:name w:val="footer"/>
    <w:basedOn w:val="Normal"/>
    <w:link w:val="FooterChar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2920"/>
    <w:rPr>
      <w:noProof/>
    </w:rPr>
  </w:style>
  <w:style w:type="table" w:styleId="TableGrid">
    <w:name w:val="Table Grid"/>
    <w:basedOn w:val="TableNormal"/>
    <w:uiPriority w:val="39"/>
    <w:rsid w:val="00673C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424D44"/>
    <w:rPr>
      <w:rFonts w:eastAsiaTheme="majorEastAsia" w:cstheme="majorBidi"/>
      <w:color w:val="000000" w:themeColor="text1"/>
      <w:sz w:val="28"/>
      <w:szCs w:val="26"/>
      <w:lang w:val="ru-RU"/>
    </w:rPr>
  </w:style>
  <w:style w:type="paragraph" w:customStyle="1" w:styleId="a">
    <w:name w:val="Мой стиль"/>
    <w:basedOn w:val="Normal"/>
    <w:link w:val="a0"/>
    <w:rsid w:val="001A394D"/>
    <w:rPr>
      <w:lang w:val="ru-RU"/>
    </w:rPr>
  </w:style>
  <w:style w:type="character" w:customStyle="1" w:styleId="Heading1Char">
    <w:name w:val="Heading 1 Char"/>
    <w:basedOn w:val="DefaultParagraphFont"/>
    <w:link w:val="Heading1"/>
    <w:uiPriority w:val="9"/>
    <w:rsid w:val="003D740A"/>
    <w:rPr>
      <w:rFonts w:eastAsiaTheme="majorEastAsia" w:cstheme="majorBidi"/>
      <w:noProof/>
      <w:sz w:val="28"/>
      <w:szCs w:val="32"/>
    </w:rPr>
  </w:style>
  <w:style w:type="character" w:customStyle="1" w:styleId="a0">
    <w:name w:val="Мой стиль Знак"/>
    <w:basedOn w:val="DefaultParagraphFont"/>
    <w:link w:val="a"/>
    <w:rsid w:val="001A394D"/>
    <w:rPr>
      <w:noProof/>
      <w:sz w:val="28"/>
      <w:lang w:val="ru-RU"/>
    </w:rPr>
  </w:style>
  <w:style w:type="character" w:customStyle="1" w:styleId="info-listdesc">
    <w:name w:val="info-list__desc"/>
    <w:basedOn w:val="DefaultParagraphFont"/>
    <w:rsid w:val="00C039EC"/>
  </w:style>
  <w:style w:type="paragraph" w:customStyle="1" w:styleId="1">
    <w:name w:val="Мой стиль1"/>
    <w:basedOn w:val="a"/>
    <w:link w:val="10"/>
    <w:autoRedefine/>
    <w:rsid w:val="0016002C"/>
    <w:pPr>
      <w:ind w:firstLine="709"/>
    </w:pPr>
    <w:rPr>
      <w:lang w:val="uk-UA"/>
    </w:rPr>
  </w:style>
  <w:style w:type="table" w:styleId="TableGridLight">
    <w:name w:val="Grid Table Light"/>
    <w:basedOn w:val="TableNormal"/>
    <w:uiPriority w:val="40"/>
    <w:rsid w:val="00873C4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10">
    <w:name w:val="Мой стиль1 Знак"/>
    <w:basedOn w:val="a0"/>
    <w:link w:val="1"/>
    <w:rsid w:val="0016002C"/>
    <w:rPr>
      <w:noProof/>
      <w:sz w:val="28"/>
      <w:lang w:val="uk-UA"/>
    </w:rPr>
  </w:style>
  <w:style w:type="table" w:styleId="PlainTable1">
    <w:name w:val="Plain Table 1"/>
    <w:basedOn w:val="TableNormal"/>
    <w:uiPriority w:val="41"/>
    <w:rsid w:val="00873C4F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1">
    <w:name w:val="Стиль1"/>
    <w:basedOn w:val="1"/>
    <w:link w:val="12"/>
    <w:qFormat/>
    <w:rsid w:val="00AC6A37"/>
    <w:pPr>
      <w:ind w:firstLine="720"/>
    </w:pPr>
  </w:style>
  <w:style w:type="character" w:styleId="Hyperlink">
    <w:name w:val="Hyperlink"/>
    <w:basedOn w:val="DefaultParagraphFont"/>
    <w:uiPriority w:val="99"/>
    <w:unhideWhenUsed/>
    <w:rsid w:val="00B82F58"/>
    <w:rPr>
      <w:color w:val="0563C1" w:themeColor="hyperlink"/>
      <w:u w:val="single"/>
    </w:rPr>
  </w:style>
  <w:style w:type="character" w:customStyle="1" w:styleId="12">
    <w:name w:val="Стиль1 Знак"/>
    <w:basedOn w:val="10"/>
    <w:link w:val="11"/>
    <w:rsid w:val="00AC6A37"/>
    <w:rPr>
      <w:noProof/>
      <w:sz w:val="28"/>
      <w:lang w:val="uk-UA"/>
    </w:rPr>
  </w:style>
  <w:style w:type="character" w:customStyle="1" w:styleId="13">
    <w:name w:val="Неразрешенное упоминание1"/>
    <w:basedOn w:val="DefaultParagraphFont"/>
    <w:uiPriority w:val="99"/>
    <w:semiHidden/>
    <w:unhideWhenUsed/>
    <w:rsid w:val="00B82F5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82F58"/>
    <w:rPr>
      <w:color w:val="954F72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B96C84"/>
    <w:pPr>
      <w:outlineLvl w:val="9"/>
    </w:pPr>
    <w:rPr>
      <w:lang w:eastAsia="en-GB"/>
    </w:rPr>
  </w:style>
  <w:style w:type="paragraph" w:styleId="TOC2">
    <w:name w:val="toc 2"/>
    <w:basedOn w:val="Normal"/>
    <w:next w:val="Normal"/>
    <w:autoRedefine/>
    <w:uiPriority w:val="39"/>
    <w:unhideWhenUsed/>
    <w:rsid w:val="00B96C84"/>
    <w:pPr>
      <w:spacing w:after="100"/>
      <w:ind w:left="280"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BC7561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C7561"/>
    <w:rPr>
      <w:noProof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BC7561"/>
    <w:rPr>
      <w:vertAlign w:val="superscript"/>
    </w:rPr>
  </w:style>
  <w:style w:type="paragraph" w:styleId="TOC1">
    <w:name w:val="toc 1"/>
    <w:basedOn w:val="Normal"/>
    <w:next w:val="Normal"/>
    <w:autoRedefine/>
    <w:uiPriority w:val="39"/>
    <w:unhideWhenUsed/>
    <w:rsid w:val="00BC7561"/>
    <w:pPr>
      <w:spacing w:after="100"/>
    </w:pPr>
  </w:style>
  <w:style w:type="table" w:customStyle="1" w:styleId="14">
    <w:name w:val="Сетка таблицы1"/>
    <w:basedOn w:val="TableNormal"/>
    <w:next w:val="TableGrid"/>
    <w:uiPriority w:val="39"/>
    <w:rsid w:val="00D26476"/>
    <w:pPr>
      <w:spacing w:after="0" w:line="240" w:lineRule="auto"/>
    </w:pPr>
    <w:rPr>
      <w:rFonts w:ascii="Calibri" w:hAnsi="Calibri"/>
      <w:sz w:val="22"/>
      <w:szCs w:val="22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1">
    <w:name w:val="Рисунок"/>
    <w:basedOn w:val="Normal"/>
    <w:next w:val="Normal"/>
    <w:qFormat/>
    <w:rsid w:val="002A189A"/>
    <w:pPr>
      <w:keepNext/>
      <w:ind w:firstLine="0"/>
      <w:jc w:val="center"/>
    </w:pPr>
    <w:rPr>
      <w:color w:val="000000" w:themeColor="text1"/>
      <w:szCs w:val="28"/>
      <w:lang w:val="uk-UA" w:eastAsia="uk-UA"/>
    </w:rPr>
  </w:style>
  <w:style w:type="paragraph" w:customStyle="1" w:styleId="a2">
    <w:name w:val="Підпис_рисунок"/>
    <w:basedOn w:val="Caption"/>
    <w:qFormat/>
    <w:rsid w:val="002A189A"/>
    <w:pPr>
      <w:spacing w:after="0" w:line="360" w:lineRule="auto"/>
      <w:ind w:firstLine="0"/>
      <w:jc w:val="center"/>
    </w:pPr>
    <w:rPr>
      <w:i w:val="0"/>
      <w:iCs w:val="0"/>
      <w:color w:val="000000" w:themeColor="text1"/>
      <w:sz w:val="28"/>
      <w:szCs w:val="28"/>
      <w:lang w:val="ru-RU"/>
    </w:rPr>
  </w:style>
  <w:style w:type="paragraph" w:customStyle="1" w:styleId="a3">
    <w:name w:val="Список_маркований"/>
    <w:basedOn w:val="Normal"/>
    <w:qFormat/>
    <w:rsid w:val="002A189A"/>
    <w:rPr>
      <w:szCs w:val="28"/>
      <w:lang w:val="uk-UA"/>
    </w:rPr>
  </w:style>
  <w:style w:type="paragraph" w:customStyle="1" w:styleId="a4">
    <w:name w:val="Підпис_таблиці"/>
    <w:basedOn w:val="Normal"/>
    <w:qFormat/>
    <w:rsid w:val="0095208E"/>
    <w:rPr>
      <w:szCs w:val="28"/>
      <w:lang w:val="uk-UA"/>
    </w:rPr>
  </w:style>
  <w:style w:type="paragraph" w:customStyle="1" w:styleId="a5">
    <w:name w:val="Таблиця"/>
    <w:basedOn w:val="Normal"/>
    <w:qFormat/>
    <w:rsid w:val="008F5BE3"/>
    <w:pPr>
      <w:spacing w:line="240" w:lineRule="auto"/>
      <w:ind w:firstLine="0"/>
    </w:pPr>
    <w:rPr>
      <w:szCs w:val="28"/>
      <w:lang w:val="uk-UA"/>
    </w:rPr>
  </w:style>
  <w:style w:type="character" w:styleId="UnresolvedMention">
    <w:name w:val="Unresolved Mention"/>
    <w:basedOn w:val="DefaultParagraphFont"/>
    <w:uiPriority w:val="99"/>
    <w:semiHidden/>
    <w:unhideWhenUsed/>
    <w:rsid w:val="002370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7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907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45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750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7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6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91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1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5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20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www.indeed.com/career-advice/finding-a-job/kitchen-staffs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www.sqlite.org/docs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CD1442-DE8F-4FEE-B017-EC911A681F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</TotalTime>
  <Pages>19</Pages>
  <Words>1857</Words>
  <Characters>10847</Characters>
  <Application>Microsoft Office Word</Application>
  <DocSecurity>0</DocSecurity>
  <Lines>516</Lines>
  <Paragraphs>343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12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номарьов Павло</dc:creator>
  <cp:keywords/>
  <dc:description/>
  <cp:lastModifiedBy>Paul Dead</cp:lastModifiedBy>
  <cp:revision>815</cp:revision>
  <dcterms:created xsi:type="dcterms:W3CDTF">2025-01-24T22:28:00Z</dcterms:created>
  <dcterms:modified xsi:type="dcterms:W3CDTF">2025-03-17T15:42:00Z</dcterms:modified>
</cp:coreProperties>
</file>